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340B" w:rsidRDefault="005F14AA" w:rsidP="00A86387">
      <w:pPr>
        <w:spacing w:after="200" w:line="276" w:lineRule="auto"/>
        <w:rPr>
          <w:rFonts w:ascii="Calibri" w:eastAsia="Calibri" w:hAnsi="Calibri" w:cs="Calibri"/>
          <w:sz w:val="40"/>
        </w:rPr>
      </w:pPr>
      <w:r>
        <w:rPr>
          <w:rFonts w:ascii="Calibri" w:eastAsia="Calibri" w:hAnsi="Calibri" w:cs="Calibri"/>
          <w:color w:val="C00000"/>
          <w:sz w:val="40"/>
        </w:rPr>
        <w:t xml:space="preserve">  </w:t>
      </w:r>
      <w:r w:rsidR="0029432A">
        <w:rPr>
          <w:rFonts w:ascii="Calibri" w:eastAsia="Calibri" w:hAnsi="Calibri" w:cs="Calibri"/>
          <w:sz w:val="40"/>
        </w:rPr>
        <w:t>Requirements Engineering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proofErr w:type="spellStart"/>
      <w:r>
        <w:rPr>
          <w:rFonts w:ascii="Calibri" w:eastAsia="Calibri" w:hAnsi="Calibri" w:cs="Calibri"/>
          <w:color w:val="C00000"/>
          <w:sz w:val="40"/>
        </w:rPr>
        <w:t>PropertySys</w:t>
      </w:r>
      <w:proofErr w:type="spellEnd"/>
      <w:r>
        <w:rPr>
          <w:rFonts w:ascii="Calibri" w:eastAsia="Calibri" w:hAnsi="Calibri" w:cs="Calibri"/>
          <w:color w:val="C00000"/>
          <w:sz w:val="40"/>
        </w:rPr>
        <w:t xml:space="preserve"> – A Property Rental System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FF0000"/>
        </w:rPr>
      </w:pPr>
      <w:r>
        <w:rPr>
          <w:rFonts w:ascii="Calibri" w:eastAsia="Calibri" w:hAnsi="Calibri" w:cs="Calibri"/>
        </w:rPr>
        <w:t xml:space="preserve">Submitted By: </w:t>
      </w:r>
      <w:r>
        <w:rPr>
          <w:rFonts w:ascii="Calibri" w:eastAsia="Calibri" w:hAnsi="Calibri" w:cs="Calibri"/>
          <w:color w:val="FF0000"/>
        </w:rPr>
        <w:t>Conor O’Brien (T00193238)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>Computing with Multi Media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Date Submitted: </w:t>
      </w:r>
      <w:r w:rsidR="00696269">
        <w:rPr>
          <w:rFonts w:ascii="Calibri" w:eastAsia="Calibri" w:hAnsi="Calibri" w:cs="Calibri"/>
          <w:color w:val="C00000"/>
        </w:rPr>
        <w:t>12/12</w:t>
      </w:r>
      <w:r>
        <w:rPr>
          <w:rFonts w:ascii="Calibri" w:eastAsia="Calibri" w:hAnsi="Calibri" w:cs="Calibri"/>
          <w:color w:val="C00000"/>
        </w:rPr>
        <w:t>/2017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Pr="00585A0E" w:rsidRDefault="005F14AA" w:rsidP="005F14AA">
      <w:pPr>
        <w:spacing w:after="0" w:line="240" w:lineRule="auto"/>
        <w:jc w:val="center"/>
        <w:rPr>
          <w:b/>
        </w:rPr>
      </w:pPr>
      <w:r w:rsidRPr="00585A0E">
        <w:rPr>
          <w:b/>
          <w:sz w:val="36"/>
        </w:rPr>
        <w:lastRenderedPageBreak/>
        <w:t>Table of Contents</w:t>
      </w:r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r>
        <w:rPr>
          <w:rStyle w:val="SubtleReference"/>
          <w:rFonts w:eastAsiaTheme="majorEastAsia" w:cstheme="majorBidi"/>
          <w:sz w:val="24"/>
          <w:szCs w:val="26"/>
        </w:rPr>
        <w:fldChar w:fldCharType="begin"/>
      </w:r>
      <w:r>
        <w:rPr>
          <w:rStyle w:val="SubtleReference"/>
          <w:rFonts w:eastAsiaTheme="majorEastAsia" w:cstheme="majorBidi"/>
          <w:sz w:val="24"/>
          <w:szCs w:val="26"/>
        </w:rPr>
        <w:instrText xml:space="preserve"> TOC \o "1-3" \h \z \u </w:instrText>
      </w:r>
      <w:r>
        <w:rPr>
          <w:rStyle w:val="SubtleReference"/>
          <w:rFonts w:eastAsiaTheme="majorEastAsia" w:cstheme="majorBidi"/>
          <w:sz w:val="24"/>
          <w:szCs w:val="26"/>
        </w:rPr>
        <w:fldChar w:fldCharType="separate"/>
      </w:r>
      <w:hyperlink w:anchor="_Toc508200802" w:history="1">
        <w:r w:rsidRPr="000D2FA0">
          <w:rPr>
            <w:rStyle w:val="Hyperlink"/>
            <w:rFonts w:eastAsia="Cambria"/>
            <w:b/>
            <w:noProof/>
          </w:rPr>
          <w:t>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278F" w:rsidRDefault="007A3315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3" w:history="1">
        <w:r w:rsidR="0035278F" w:rsidRPr="000D2FA0">
          <w:rPr>
            <w:rStyle w:val="Hyperlink"/>
            <w:rFonts w:eastAsia="Cambria"/>
            <w:b/>
            <w:noProof/>
          </w:rPr>
          <w:t>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Functional Compon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4" w:history="1">
        <w:r w:rsidR="0035278F" w:rsidRPr="000D2FA0">
          <w:rPr>
            <w:rStyle w:val="Hyperlink"/>
            <w:rFonts w:eastAsia="Cambria"/>
            <w:b/>
            <w:noProof/>
          </w:rPr>
          <w:t>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User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5" w:history="1">
        <w:r w:rsidR="0035278F" w:rsidRPr="000D2FA0">
          <w:rPr>
            <w:rStyle w:val="Hyperlink"/>
            <w:rFonts w:eastAsia="Andalus"/>
            <w:b/>
            <w:noProof/>
          </w:rPr>
          <w:t>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Ownership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6" w:history="1">
        <w:r w:rsidR="0035278F" w:rsidRPr="000D2FA0">
          <w:rPr>
            <w:rStyle w:val="Hyperlink"/>
            <w:rFonts w:eastAsia="Andalus"/>
            <w:b/>
            <w:noProof/>
          </w:rPr>
          <w:t>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Property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7" w:history="1">
        <w:r w:rsidR="0035278F" w:rsidRPr="000D2FA0">
          <w:rPr>
            <w:rStyle w:val="Hyperlink"/>
            <w:rFonts w:eastAsia="Andalus"/>
            <w:b/>
            <w:noProof/>
          </w:rPr>
          <w:t>3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Tenant’s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8" w:history="1">
        <w:r w:rsidR="0035278F" w:rsidRPr="000D2FA0">
          <w:rPr>
            <w:rStyle w:val="Hyperlink"/>
            <w:rFonts w:eastAsia="Andalus"/>
            <w:b/>
            <w:noProof/>
          </w:rPr>
          <w:t>3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Administration analysi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9" w:history="1">
        <w:r w:rsidR="0035278F" w:rsidRPr="000D2FA0">
          <w:rPr>
            <w:rStyle w:val="Hyperlink"/>
            <w:rFonts w:eastAsia="Cambria"/>
            <w:b/>
            <w:noProof/>
          </w:rPr>
          <w:t>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0" w:history="1">
        <w:r w:rsidR="0035278F" w:rsidRPr="000D2FA0">
          <w:rPr>
            <w:rStyle w:val="Hyperlink"/>
            <w:rFonts w:eastAsia="Andalus"/>
            <w:b/>
            <w:noProof/>
          </w:rPr>
          <w:t>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System Level Use Case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1" w:history="1">
        <w:r w:rsidR="0035278F" w:rsidRPr="000D2FA0">
          <w:rPr>
            <w:rStyle w:val="Hyperlink"/>
            <w:rFonts w:eastAsia="Andalus"/>
            <w:b/>
            <w:noProof/>
          </w:rPr>
          <w:t>4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Owner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2" w:history="1">
        <w:r w:rsidR="0035278F" w:rsidRPr="000D2FA0">
          <w:rPr>
            <w:rStyle w:val="Hyperlink"/>
            <w:b/>
            <w:noProof/>
          </w:rPr>
          <w:t>4.2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3" w:history="1">
        <w:r w:rsidR="0035278F" w:rsidRPr="000D2FA0">
          <w:rPr>
            <w:rStyle w:val="Hyperlink"/>
            <w:rFonts w:eastAsia="Calibri"/>
            <w:b/>
            <w:noProof/>
          </w:rPr>
          <w:t>4.2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4" w:history="1">
        <w:r w:rsidR="0035278F" w:rsidRPr="000D2FA0">
          <w:rPr>
            <w:rStyle w:val="Hyperlink"/>
            <w:rFonts w:eastAsia="Calibri"/>
            <w:b/>
            <w:noProof/>
          </w:rPr>
          <w:t>4.2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mov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5" w:history="1">
        <w:r w:rsidR="0035278F" w:rsidRPr="000D2FA0">
          <w:rPr>
            <w:rStyle w:val="Hyperlink"/>
            <w:rFonts w:eastAsia="Calibri"/>
            <w:b/>
            <w:noProof/>
          </w:rPr>
          <w:t>4.2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Query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6" w:history="1">
        <w:r w:rsidR="0035278F" w:rsidRPr="000D2FA0">
          <w:rPr>
            <w:rStyle w:val="Hyperlink"/>
            <w:rFonts w:eastAsia="Andalus"/>
            <w:b/>
            <w:noProof/>
          </w:rPr>
          <w:t>4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7" w:history="1">
        <w:r w:rsidR="0035278F" w:rsidRPr="000D2FA0">
          <w:rPr>
            <w:rStyle w:val="Hyperlink"/>
            <w:rFonts w:ascii="Calibri" w:eastAsia="Calibri" w:hAnsi="Calibri" w:cs="Calibri"/>
            <w:b/>
            <w:noProof/>
          </w:rPr>
          <w:t>4.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Propertie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8" w:history="1">
        <w:r w:rsidR="0035278F" w:rsidRPr="000D2FA0">
          <w:rPr>
            <w:rStyle w:val="Hyperlink"/>
            <w:rFonts w:eastAsia="Calibri"/>
            <w:b/>
            <w:noProof/>
          </w:rPr>
          <w:t>4.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9" w:history="1">
        <w:r w:rsidR="0035278F" w:rsidRPr="000D2FA0">
          <w:rPr>
            <w:rStyle w:val="Hyperlink"/>
            <w:rFonts w:eastAsia="Calibri"/>
            <w:b/>
            <w:noProof/>
          </w:rPr>
          <w:t>4.3.3 Remov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0" w:history="1">
        <w:r w:rsidR="0035278F" w:rsidRPr="000D2FA0">
          <w:rPr>
            <w:rStyle w:val="Hyperlink"/>
            <w:rFonts w:eastAsia="Calibri"/>
            <w:b/>
            <w:noProof/>
          </w:rPr>
          <w:t>4.3.4 Query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1" w:history="1">
        <w:r w:rsidR="0035278F" w:rsidRPr="000D2FA0">
          <w:rPr>
            <w:rStyle w:val="Hyperlink"/>
            <w:rFonts w:eastAsia="Andalus"/>
            <w:b/>
            <w:noProof/>
          </w:rPr>
          <w:t>4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Tena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2" w:history="1">
        <w:r w:rsidR="0035278F" w:rsidRPr="000D2FA0">
          <w:rPr>
            <w:rStyle w:val="Hyperlink"/>
            <w:rFonts w:eastAsia="Calibri"/>
            <w:b/>
            <w:noProof/>
          </w:rPr>
          <w:t>4.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nt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3" w:history="1">
        <w:r w:rsidR="0035278F" w:rsidRPr="000D2FA0">
          <w:rPr>
            <w:rStyle w:val="Hyperlink"/>
            <w:rFonts w:eastAsia="Calibri"/>
            <w:b/>
            <w:noProof/>
          </w:rPr>
          <w:t>4.4.2 Updat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4" w:history="1">
        <w:r w:rsidR="0035278F" w:rsidRPr="000D2FA0">
          <w:rPr>
            <w:rStyle w:val="Hyperlink"/>
            <w:rFonts w:eastAsia="Calibri"/>
            <w:b/>
            <w:noProof/>
          </w:rPr>
          <w:t>4.4.3 Remov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5" w:history="1">
        <w:r w:rsidR="0035278F" w:rsidRPr="000D2FA0">
          <w:rPr>
            <w:rStyle w:val="Hyperlink"/>
            <w:rFonts w:eastAsia="Calibri"/>
            <w:b/>
            <w:noProof/>
          </w:rPr>
          <w:t>4.4.4 Query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6" w:history="1">
        <w:r w:rsidR="0035278F" w:rsidRPr="000D2FA0">
          <w:rPr>
            <w:rStyle w:val="Hyperlink"/>
            <w:rFonts w:eastAsia="Andalus"/>
            <w:b/>
            <w:noProof/>
          </w:rPr>
          <w:t>4.5 Process Admi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7" w:history="1">
        <w:r w:rsidR="0035278F" w:rsidRPr="000D2FA0">
          <w:rPr>
            <w:rStyle w:val="Hyperlink"/>
            <w:rFonts w:eastAsia="Calibri"/>
            <w:b/>
            <w:noProof/>
          </w:rPr>
          <w:t>4.5.1 Calculate R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8" w:history="1">
        <w:r w:rsidR="0035278F" w:rsidRPr="000D2FA0">
          <w:rPr>
            <w:rStyle w:val="Hyperlink"/>
            <w:rFonts w:eastAsia="Cambria"/>
            <w:b/>
            <w:noProof/>
          </w:rPr>
          <w:t>5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Model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9" w:history="1">
        <w:r w:rsidR="0035278F" w:rsidRPr="000D2FA0">
          <w:rPr>
            <w:rStyle w:val="Hyperlink"/>
            <w:rFonts w:eastAsia="Andalus"/>
            <w:b/>
            <w:noProof/>
          </w:rPr>
          <w:t>5.1 Level-0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0" w:history="1">
        <w:r w:rsidR="0035278F" w:rsidRPr="000D2FA0">
          <w:rPr>
            <w:rStyle w:val="Hyperlink"/>
            <w:rFonts w:eastAsia="Andalus"/>
            <w:b/>
            <w:noProof/>
          </w:rPr>
          <w:t>5.2 Level-1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1" w:history="1">
        <w:r w:rsidR="0035278F" w:rsidRPr="000D2FA0">
          <w:rPr>
            <w:rStyle w:val="Hyperlink"/>
            <w:rFonts w:eastAsia="Andalus"/>
            <w:b/>
            <w:noProof/>
          </w:rPr>
          <w:t>5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1: Owner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4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2" w:history="1">
        <w:r w:rsidR="0035278F" w:rsidRPr="000D2FA0">
          <w:rPr>
            <w:rStyle w:val="Hyperlink"/>
            <w:rFonts w:eastAsia="Andalus"/>
            <w:b/>
            <w:noProof/>
          </w:rPr>
          <w:t>5.4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2: Property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3" w:history="1">
        <w:r w:rsidR="0035278F" w:rsidRPr="000D2FA0">
          <w:rPr>
            <w:rStyle w:val="Hyperlink"/>
            <w:rFonts w:eastAsia="Andalus"/>
            <w:b/>
            <w:noProof/>
          </w:rPr>
          <w:t>5.5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3: Tenant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4" w:history="1">
        <w:r w:rsidR="0035278F" w:rsidRPr="000D2FA0">
          <w:rPr>
            <w:rStyle w:val="Hyperlink"/>
            <w:rFonts w:eastAsia="Calibri"/>
            <w:b/>
            <w:noProof/>
          </w:rPr>
          <w:t>5.6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Level-2 DFD</w:t>
        </w:r>
        <w:r w:rsidR="0035278F" w:rsidRPr="000D2FA0">
          <w:rPr>
            <w:rStyle w:val="Hyperlink"/>
            <w:rFonts w:eastAsia="Calibri"/>
            <w:noProof/>
          </w:rPr>
          <w:t xml:space="preserve"> (Process P4: Admin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5" w:history="1">
        <w:r w:rsidR="0035278F" w:rsidRPr="000D2FA0">
          <w:rPr>
            <w:rStyle w:val="Hyperlink"/>
            <w:rFonts w:eastAsia="Cambria"/>
            <w:b/>
            <w:noProof/>
          </w:rPr>
          <w:t>6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Data Model (Class Diagram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6" w:history="1">
        <w:r w:rsidR="0035278F" w:rsidRPr="000D2FA0">
          <w:rPr>
            <w:rStyle w:val="Hyperlink"/>
            <w:rFonts w:eastAsia="Calibri"/>
            <w:b/>
            <w:noProof/>
          </w:rPr>
          <w:t>6.1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Class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7" w:history="1">
        <w:r w:rsidR="0035278F" w:rsidRPr="000D2FA0">
          <w:rPr>
            <w:rStyle w:val="Hyperlink"/>
            <w:rFonts w:eastAsia="Calibri"/>
            <w:b/>
            <w:noProof/>
          </w:rPr>
          <w:t>6.2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lational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8" w:history="1">
        <w:r w:rsidR="0035278F" w:rsidRPr="000D2FA0">
          <w:rPr>
            <w:rStyle w:val="Hyperlink"/>
            <w:rFonts w:eastAsia="Calibri"/>
            <w:b/>
            <w:noProof/>
          </w:rPr>
          <w:t>6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Database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7A3315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9" w:history="1">
        <w:r w:rsidR="0035278F" w:rsidRPr="000D2FA0">
          <w:rPr>
            <w:rStyle w:val="Hyperlink"/>
            <w:rFonts w:eastAsia="Cambria"/>
            <w:b/>
            <w:noProof/>
          </w:rPr>
          <w:t>7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Conclusio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2</w:t>
        </w:r>
        <w:r w:rsidR="0035278F">
          <w:rPr>
            <w:noProof/>
            <w:webHidden/>
          </w:rPr>
          <w:fldChar w:fldCharType="end"/>
        </w:r>
      </w:hyperlink>
    </w:p>
    <w:p w:rsidR="0051340B" w:rsidRDefault="0035278F" w:rsidP="005F14A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SubtleReference"/>
          <w:rFonts w:eastAsiaTheme="majorEastAsia" w:cstheme="majorBidi"/>
          <w:sz w:val="24"/>
          <w:szCs w:val="26"/>
          <w:lang w:eastAsia="en-US"/>
        </w:rPr>
        <w:fldChar w:fldCharType="end"/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EA4EDE" w:rsidRDefault="00EA4EDE">
      <w:pPr>
        <w:rPr>
          <w:rFonts w:asciiTheme="majorHAnsi" w:eastAsia="Cambria" w:hAnsiTheme="majorHAnsi" w:cstheme="majorBidi"/>
          <w:b/>
          <w:sz w:val="28"/>
          <w:szCs w:val="32"/>
        </w:rPr>
      </w:pPr>
      <w:r>
        <w:rPr>
          <w:rFonts w:eastAsia="Cambria"/>
          <w:b/>
          <w:sz w:val="28"/>
        </w:rPr>
        <w:br w:type="page"/>
      </w:r>
    </w:p>
    <w:p w:rsidR="0051340B" w:rsidRPr="00EA4EDE" w:rsidRDefault="00EA4EDE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0" w:name="_Toc508200802"/>
      <w:r>
        <w:rPr>
          <w:rFonts w:eastAsia="Cambria"/>
          <w:b/>
          <w:color w:val="auto"/>
          <w:sz w:val="28"/>
        </w:rPr>
        <w:lastRenderedPageBreak/>
        <w:t>Introduction</w:t>
      </w:r>
      <w:bookmarkEnd w:id="0"/>
    </w:p>
    <w:p w:rsidR="0051340B" w:rsidRPr="004E38E0" w:rsidRDefault="004E38E0">
      <w:pPr>
        <w:spacing w:after="0" w:line="240" w:lineRule="auto"/>
        <w:ind w:left="-426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property rental system i</w:t>
      </w:r>
      <w:r w:rsidRPr="004E38E0">
        <w:rPr>
          <w:rFonts w:ascii="Calibri" w:eastAsia="Calibri" w:hAnsi="Calibri" w:cs="Calibri"/>
        </w:rPr>
        <w:t xml:space="preserve">s designed </w:t>
      </w:r>
      <w:r>
        <w:rPr>
          <w:rFonts w:ascii="Calibri" w:eastAsia="Calibri" w:hAnsi="Calibri" w:cs="Calibri"/>
        </w:rPr>
        <w:t xml:space="preserve">to allow admins to utilize owners, properties and tenants </w:t>
      </w:r>
      <w:proofErr w:type="gramStart"/>
      <w:r>
        <w:rPr>
          <w:rFonts w:ascii="Calibri" w:eastAsia="Calibri" w:hAnsi="Calibri" w:cs="Calibri"/>
        </w:rPr>
        <w:t>in order to</w:t>
      </w:r>
      <w:proofErr w:type="gramEnd"/>
      <w:r>
        <w:rPr>
          <w:rFonts w:ascii="Calibri" w:eastAsia="Calibri" w:hAnsi="Calibri" w:cs="Calibri"/>
        </w:rPr>
        <w:t xml:space="preserve"> save a database of properties owned by owners being rented to tenants. This project is intended on delivering a clear and concise format to deliver and smooth UI for administrators to utilize for their system. The system will use 3 main tables with 4 sub functions for each of them. I intend on developing a fully-embellished project later down the line.   </w:t>
      </w:r>
    </w:p>
    <w:p w:rsidR="0051340B" w:rsidRDefault="0029432A">
      <w:pPr>
        <w:spacing w:after="0"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1" w:name="_Toc508200803"/>
      <w:r w:rsidRPr="00EA4EDE">
        <w:rPr>
          <w:rFonts w:eastAsia="Cambria"/>
          <w:b/>
          <w:color w:val="auto"/>
          <w:sz w:val="28"/>
        </w:rPr>
        <w:lastRenderedPageBreak/>
        <w:t>Functional Components</w:t>
      </w:r>
      <w:bookmarkEnd w:id="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noProof/>
        </w:rPr>
        <w:drawing>
          <wp:inline distT="0" distB="0" distL="0" distR="0">
            <wp:extent cx="6096000" cy="8286750"/>
            <wp:effectExtent l="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" w:name="_Toc508200804"/>
      <w:r w:rsidRPr="00EA4EDE">
        <w:rPr>
          <w:rFonts w:eastAsia="Cambria"/>
          <w:b/>
          <w:color w:val="auto"/>
          <w:sz w:val="28"/>
        </w:rPr>
        <w:lastRenderedPageBreak/>
        <w:t>User Requirements</w:t>
      </w:r>
      <w:bookmarkEnd w:id="2"/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3" w:name="_Toc508200805"/>
      <w:proofErr w:type="spellStart"/>
      <w:r w:rsidRPr="00EA4EDE">
        <w:rPr>
          <w:rFonts w:eastAsia="Andalus"/>
          <w:b/>
        </w:rPr>
        <w:t>PropertySys</w:t>
      </w:r>
      <w:proofErr w:type="spellEnd"/>
      <w:r w:rsidRPr="00EA4EDE">
        <w:rPr>
          <w:rFonts w:eastAsia="Andalus"/>
          <w:b/>
        </w:rPr>
        <w:t xml:space="preserve"> will perform Ownership management</w:t>
      </w:r>
      <w:bookmarkEnd w:id="3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1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owner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2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3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4 </w:t>
      </w:r>
      <w:proofErr w:type="spellStart"/>
      <w:r w:rsidRPr="00C31ABE">
        <w:rPr>
          <w:rFonts w:eastAsia="Andalus" w:cstheme="minorHAnsi"/>
          <w:szCs w:val="24"/>
        </w:rPr>
        <w:t>Prope</w:t>
      </w:r>
      <w:r w:rsidR="00DC1B76">
        <w:rPr>
          <w:rFonts w:eastAsia="Andalus" w:cstheme="minorHAnsi"/>
          <w:szCs w:val="24"/>
        </w:rPr>
        <w:t>rtySys</w:t>
      </w:r>
      <w:proofErr w:type="spellEnd"/>
      <w:r w:rsidR="00DC1B76">
        <w:rPr>
          <w:rFonts w:eastAsia="Andalus" w:cstheme="minorHAnsi"/>
          <w:szCs w:val="24"/>
        </w:rPr>
        <w:t xml:space="preserve"> will list details of 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4" w:name="_Toc508200806"/>
      <w:proofErr w:type="spellStart"/>
      <w:r w:rsidRPr="00EA4EDE">
        <w:rPr>
          <w:rFonts w:eastAsia="Andalus"/>
          <w:b/>
        </w:rPr>
        <w:t>Pro</w:t>
      </w:r>
      <w:r w:rsidR="00AD40C0" w:rsidRPr="00EA4EDE">
        <w:rPr>
          <w:rFonts w:eastAsia="Andalus"/>
          <w:b/>
        </w:rPr>
        <w:t>pertySys</w:t>
      </w:r>
      <w:proofErr w:type="spellEnd"/>
      <w:r w:rsidR="00AD40C0" w:rsidRPr="00EA4EDE">
        <w:rPr>
          <w:rFonts w:eastAsia="Andalus"/>
          <w:b/>
        </w:rPr>
        <w:t xml:space="preserve"> will perform Property</w:t>
      </w:r>
      <w:r w:rsidRPr="00EA4EDE">
        <w:rPr>
          <w:rFonts w:eastAsia="Andalus"/>
          <w:b/>
        </w:rPr>
        <w:t xml:space="preserve"> management</w:t>
      </w:r>
      <w:bookmarkEnd w:id="4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1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2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3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4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AD40C0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5" w:name="_Toc508200807"/>
      <w:proofErr w:type="spellStart"/>
      <w:r w:rsidRPr="00EA4EDE">
        <w:rPr>
          <w:rFonts w:eastAsia="Andalus"/>
          <w:b/>
        </w:rPr>
        <w:t>PropertySys</w:t>
      </w:r>
      <w:proofErr w:type="spellEnd"/>
      <w:r w:rsidRPr="00EA4EDE">
        <w:rPr>
          <w:rFonts w:eastAsia="Andalus"/>
          <w:b/>
        </w:rPr>
        <w:t xml:space="preserve"> will perform Ten</w:t>
      </w:r>
      <w:r w:rsidR="0029432A" w:rsidRPr="00EA4EDE">
        <w:rPr>
          <w:rFonts w:eastAsia="Andalus"/>
          <w:b/>
        </w:rPr>
        <w:t>ant’s management</w:t>
      </w:r>
      <w:bookmarkEnd w:id="5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3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</w:t>
      </w:r>
      <w:r w:rsidR="00DC1B76">
        <w:rPr>
          <w:rFonts w:eastAsia="Andalus" w:cstheme="minorHAnsi"/>
          <w:szCs w:val="24"/>
        </w:rPr>
        <w:t>rent a property to a new tenant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2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 xml:space="preserve">a </w:t>
      </w:r>
      <w:r w:rsidRPr="00C31ABE">
        <w:rPr>
          <w:rFonts w:eastAsia="Andalus" w:cstheme="minorHAnsi"/>
          <w:szCs w:val="24"/>
        </w:rPr>
        <w:t>specif</w:t>
      </w:r>
      <w:r w:rsidR="00DC1B76">
        <w:rPr>
          <w:rFonts w:eastAsia="Andalus" w:cstheme="minorHAnsi"/>
          <w:szCs w:val="24"/>
        </w:rPr>
        <w:t>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4 </w:t>
      </w:r>
      <w:proofErr w:type="spellStart"/>
      <w:r w:rsidRPr="00C31ABE">
        <w:rPr>
          <w:rFonts w:eastAsia="Andalus" w:cstheme="minorHAnsi"/>
          <w:szCs w:val="24"/>
        </w:rPr>
        <w:t>PropertySy</w:t>
      </w:r>
      <w:r w:rsidR="00DC1B76">
        <w:rPr>
          <w:rFonts w:eastAsia="Andalus" w:cstheme="minorHAnsi"/>
          <w:szCs w:val="24"/>
        </w:rPr>
        <w:t>s</w:t>
      </w:r>
      <w:proofErr w:type="spellEnd"/>
      <w:r w:rsidR="00DC1B76">
        <w:rPr>
          <w:rFonts w:eastAsia="Andalus" w:cstheme="minorHAnsi"/>
          <w:szCs w:val="24"/>
        </w:rPr>
        <w:t xml:space="preserve"> will remove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1 </w:t>
      </w:r>
      <w:proofErr w:type="spellStart"/>
      <w:r w:rsidRPr="00C31ABE">
        <w:rPr>
          <w:rFonts w:eastAsia="Andalus" w:cstheme="minorHAnsi"/>
          <w:szCs w:val="24"/>
        </w:rPr>
        <w:t>PropertySys</w:t>
      </w:r>
      <w:proofErr w:type="spellEnd"/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details of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6" w:name="_Toc508200808"/>
      <w:proofErr w:type="spellStart"/>
      <w:r w:rsidRPr="00EA4EDE">
        <w:rPr>
          <w:rFonts w:eastAsia="Andalus"/>
          <w:b/>
        </w:rPr>
        <w:t>PropertySys</w:t>
      </w:r>
      <w:proofErr w:type="spellEnd"/>
      <w:r w:rsidRPr="00EA4EDE">
        <w:rPr>
          <w:rFonts w:eastAsia="Andalus"/>
          <w:b/>
        </w:rPr>
        <w:t xml:space="preserve"> will perform Administration analysis</w:t>
      </w:r>
      <w:bookmarkEnd w:id="6"/>
    </w:p>
    <w:p w:rsidR="008E146C" w:rsidRDefault="004E1A27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  <w:r>
        <w:rPr>
          <w:rFonts w:eastAsia="Andalus" w:cstheme="minorHAnsi"/>
          <w:szCs w:val="24"/>
        </w:rPr>
        <w:t>4.1</w:t>
      </w:r>
      <w:r w:rsidR="0029432A" w:rsidRPr="00C31ABE">
        <w:rPr>
          <w:rFonts w:eastAsia="Andalus" w:cstheme="minorHAnsi"/>
          <w:szCs w:val="24"/>
        </w:rPr>
        <w:t xml:space="preserve"> </w:t>
      </w:r>
      <w:proofErr w:type="spellStart"/>
      <w:r w:rsidR="0029432A" w:rsidRPr="00C31ABE">
        <w:rPr>
          <w:rFonts w:eastAsia="Andalus" w:cstheme="minorHAnsi"/>
          <w:szCs w:val="24"/>
        </w:rPr>
        <w:t>PropertySys</w:t>
      </w:r>
      <w:proofErr w:type="spellEnd"/>
      <w:r w:rsidR="0029432A" w:rsidRPr="00C31ABE">
        <w:rPr>
          <w:rFonts w:eastAsia="Andalus" w:cstheme="minorHAnsi"/>
          <w:szCs w:val="24"/>
        </w:rPr>
        <w:t xml:space="preserve"> will </w:t>
      </w:r>
      <w:r>
        <w:rPr>
          <w:rFonts w:eastAsia="Andalus" w:cstheme="minorHAnsi"/>
          <w:szCs w:val="24"/>
        </w:rPr>
        <w:t xml:space="preserve">calculate the total of renting for </w:t>
      </w:r>
      <w:r w:rsidR="00661DE8">
        <w:rPr>
          <w:rFonts w:eastAsia="Andalus" w:cstheme="minorHAnsi"/>
          <w:szCs w:val="24"/>
        </w:rPr>
        <w:t>specific tenants</w:t>
      </w: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P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51340B" w:rsidRPr="002807D3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7" w:name="_Toc508200809"/>
      <w:r w:rsidRPr="002807D3">
        <w:rPr>
          <w:rFonts w:eastAsia="Cambria"/>
          <w:b/>
          <w:color w:val="auto"/>
          <w:sz w:val="28"/>
        </w:rPr>
        <w:lastRenderedPageBreak/>
        <w:t>System Requirements</w:t>
      </w:r>
      <w:bookmarkEnd w:id="7"/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Include a brief overview of the system requirements.</w:t>
      </w:r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Your hierarchy chart / User requirements summarise these…</w:t>
      </w:r>
      <w:proofErr w:type="gramStart"/>
      <w:r>
        <w:rPr>
          <w:rFonts w:ascii="Calibri" w:eastAsia="Calibri" w:hAnsi="Calibri" w:cs="Calibri"/>
          <w:sz w:val="24"/>
        </w:rPr>
        <w:t>…..</w:t>
      </w:r>
      <w:proofErr w:type="gramEnd"/>
    </w:p>
    <w:tbl>
      <w:tblPr>
        <w:tblStyle w:val="TableGrid"/>
        <w:tblW w:w="8908" w:type="dxa"/>
        <w:tblInd w:w="142" w:type="dxa"/>
        <w:tblLook w:val="04A0" w:firstRow="1" w:lastRow="0" w:firstColumn="1" w:lastColumn="0" w:noHBand="0" w:noVBand="1"/>
      </w:tblPr>
      <w:tblGrid>
        <w:gridCol w:w="2968"/>
        <w:gridCol w:w="2970"/>
        <w:gridCol w:w="2970"/>
      </w:tblGrid>
      <w:tr w:rsidR="00803FAA" w:rsidTr="00803FAA">
        <w:trPr>
          <w:trHeight w:hRule="exact" w:val="851"/>
        </w:trPr>
        <w:tc>
          <w:tcPr>
            <w:tcW w:w="2968" w:type="dxa"/>
          </w:tcPr>
          <w:p w:rsid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 xml:space="preserve">Functional </w:t>
            </w:r>
          </w:p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  <w:tc>
          <w:tcPr>
            <w:tcW w:w="2970" w:type="dxa"/>
          </w:tcPr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Non-Functional Requirements</w:t>
            </w:r>
          </w:p>
        </w:tc>
        <w:tc>
          <w:tcPr>
            <w:tcW w:w="2970" w:type="dxa"/>
          </w:tcPr>
          <w:p w:rsid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Domain </w:t>
            </w:r>
          </w:p>
          <w:p w:rsidR="00803FAA" w:rsidRP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</w:tr>
      <w:tr w:rsidR="00803FAA" w:rsidTr="00803FAA">
        <w:trPr>
          <w:trHeight w:val="258"/>
        </w:trPr>
        <w:tc>
          <w:tcPr>
            <w:tcW w:w="2968" w:type="dxa"/>
          </w:tcPr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o give the manager the option of adding, updating, removing and querying owner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give the landlord the option of adding, updating, removing and querying propertie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. To give the sales agent the option of adding, updating, removing and querying tenants. </w:t>
            </w:r>
          </w:p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maintain a log of the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changing of</w:t>
            </w:r>
            <w:r>
              <w:rPr>
                <w:rFonts w:ascii="Calibri" w:eastAsia="Calibri" w:hAnsi="Calibri" w:cs="Calibri"/>
                <w:sz w:val="24"/>
              </w:rPr>
              <w:t xml:space="preserve"> relations between tenants and properties along with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the relationship between</w:t>
            </w:r>
            <w:r>
              <w:rPr>
                <w:rFonts w:ascii="Calibri" w:eastAsia="Calibri" w:hAnsi="Calibri" w:cs="Calibri"/>
                <w:sz w:val="24"/>
              </w:rPr>
              <w:t xml:space="preserve"> properties and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owners.</w:t>
            </w:r>
          </w:p>
          <w:p w:rsidR="003B4D18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export a receipt in a .PDF format when a property is rented to a tenant and the receipt will be sent to the new tenant.</w:t>
            </w:r>
          </w:p>
        </w:tc>
        <w:tc>
          <w:tcPr>
            <w:tcW w:w="2970" w:type="dxa"/>
          </w:tcPr>
          <w:p w:rsidR="00803FAA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he system must be accurate to the correct details. The relationships between the files must be maintained.</w:t>
            </w:r>
          </w:p>
          <w:p w:rsidR="003B4D18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System must be easy to use for the different users so the design will be simplistic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be secure. Each separate will have their own unique login and password for the system.</w:t>
            </w:r>
          </w:p>
        </w:tc>
        <w:tc>
          <w:tcPr>
            <w:tcW w:w="2970" w:type="dxa"/>
          </w:tcPr>
          <w:p w:rsidR="00803FAA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As the information in the software is highly sensitive, the software will not contain online capabilities but the manager, sales agent and landlord can access the software from the sales office.</w:t>
            </w:r>
          </w:p>
        </w:tc>
      </w:tr>
    </w:tbl>
    <w:p w:rsidR="00C31ABE" w:rsidRDefault="00C31ABE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8" w:name="_Toc508200810"/>
      <w:r w:rsidRPr="00181C94">
        <w:rPr>
          <w:rFonts w:eastAsia="Andalus"/>
          <w:b/>
        </w:rPr>
        <w:lastRenderedPageBreak/>
        <w:t>System Level Use Case Diagram</w:t>
      </w:r>
      <w:bookmarkEnd w:id="8"/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77" style="position:absolute;left:0;text-align:left;margin-left:365.4pt;margin-top:17.3pt;width:58.55pt;height:80.8pt;z-index:251603456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78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Smiley Face 40" o:spid="_x0000_s1279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80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81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82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83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84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1" o:spid="_x0000_s1285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/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rect id="_x0000_s1264" style="position:absolute;left:0;text-align:left;margin-left:142.1pt;margin-top:14.55pt;width:149.05pt;height:262.35pt;z-index:251598336" fillcolor="white [3201]" strokecolor="black [3200]" strokeweight="2.5pt">
            <v:shadow color="#868686"/>
            <v:textbox>
              <w:txbxContent>
                <w:p w:rsidR="00FB6E78" w:rsidRDefault="00FB6E78" w:rsidP="00D42C3F">
                  <w:pPr>
                    <w:jc w:val="center"/>
                  </w:pPr>
                  <w:r>
                    <w:t>SYSTEM</w:t>
                  </w:r>
                </w:p>
              </w:txbxContent>
            </v:textbox>
          </v:rect>
        </w:pict>
      </w: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275" type="#_x0000_t32" style="position:absolute;left:0;text-align:left;margin-left:263.6pt;margin-top:18.5pt;width:112.45pt;height:28.65pt;flip:x;z-index:2516014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274" style="position:absolute;left:0;text-align:left;margin-left:172.8pt;margin-top:25.2pt;width:90.8pt;height:50.25pt;z-index:251600384">
            <v:textbox>
              <w:txbxContent>
                <w:p w:rsidR="00FB6E78" w:rsidRPr="00D42C3F" w:rsidRDefault="00FB6E78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 Tenant</w:t>
                  </w:r>
                </w:p>
              </w:txbxContent>
            </v:textbox>
          </v:oval>
        </w:pict>
      </w: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76" type="#_x0000_t32" style="position:absolute;left:0;text-align:left;margin-left:61.35pt;margin-top:23.45pt;width:111.45pt;height:59.65pt;flip:y;z-index:251602432" o:connectortype="straight"/>
        </w:pict>
      </w: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300" style="position:absolute;left:0;text-align:left;margin-left:172.8pt;margin-top:24.75pt;width:94.55pt;height:48.85pt;z-index:251610624">
            <v:textbox>
              <w:txbxContent>
                <w:p w:rsidR="00FB6E78" w:rsidRDefault="00FB6E78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FB6E78" w:rsidRPr="00C970AB" w:rsidRDefault="00FB6E78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group id="_x0000_s1289" style="position:absolute;left:0;text-align:left;margin-left:365.4pt;margin-top:24.75pt;width:58.55pt;height:82.05pt;z-index:25160755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90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91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92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93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94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95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96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97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 style="mso-next-textbox:#Text Box 71">
                <w:txbxContent>
                  <w:p w:rsidR="00FB6E78" w:rsidRPr="00327533" w:rsidRDefault="00FB6E78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 xml:space="preserve"> </w:t>
                    </w:r>
                    <w:proofErr w:type="spellStart"/>
                    <w:r>
                      <w:rPr>
                        <w:sz w:val="16"/>
                      </w:rPr>
                      <w:t>ManagerSales</w:t>
                    </w:r>
                    <w:proofErr w:type="spellEnd"/>
                    <w:r>
                      <w:rPr>
                        <w:sz w:val="16"/>
                      </w:rPr>
                      <w:t xml:space="preserve"> Agent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Group 2" o:spid="_x0000_s1255" style="position:absolute;left:0;text-align:left;margin-left:9.7pt;margin-top:24.75pt;width:63.75pt;height:90.75pt;z-index:25159731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5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5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5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5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6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6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6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63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FB6E78" w:rsidRPr="00327533" w:rsidRDefault="00FB6E78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Applicant</w:t>
                    </w:r>
                  </w:p>
                </w:txbxContent>
              </v:textbox>
            </v:shape>
          </v:group>
        </w:pict>
      </w: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2" type="#_x0000_t32" style="position:absolute;left:0;text-align:left;margin-left:61.35pt;margin-top:20.4pt;width:111.45pt;height:18.2pt;flip:x;z-index:2516126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98" type="#_x0000_t32" style="position:absolute;left:0;text-align:left;margin-left:263.6pt;margin-top:18.25pt;width:112.45pt;height:14.75pt;flip:x y;z-index:251608576" o:connectortype="straight"/>
        </w:pict>
      </w: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3" type="#_x0000_t32" style="position:absolute;left:0;text-align:left;margin-left:61.35pt;margin-top:19.9pt;width:116.45pt;height:23.9pt;flip:x y;z-index:2516136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301" style="position:absolute;left:0;text-align:left;margin-left:177.8pt;margin-top:24.3pt;width:85.8pt;height:45.7pt;z-index:251611648">
            <v:textbox>
              <w:txbxContent>
                <w:p w:rsidR="00FB6E78" w:rsidRPr="00C970AB" w:rsidRDefault="00FB6E78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Process Admin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299" type="#_x0000_t32" style="position:absolute;left:0;text-align:left;margin-left:263.6pt;margin-top:19.2pt;width:112.45pt;height:24.6pt;flip:x;z-index:2516096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88" type="#_x0000_t32" style="position:absolute;left:0;text-align:left;margin-left:61.35pt;margin-top:25.05pt;width:111.45pt;height:1in;flip:x y;z-index:251606528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65" style="position:absolute;left:0;text-align:left;margin-left:365.4pt;margin-top:3.25pt;width:58.55pt;height:77.25pt;z-index:251599360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6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6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6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6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7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7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7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73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FB6E78" w:rsidRPr="00327533" w:rsidRDefault="00FB6E78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Landlord</w:t>
                    </w:r>
                  </w:p>
                </w:txbxContent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oval id="_x0000_s1286" style="position:absolute;left:0;text-align:left;margin-left:172.8pt;margin-top:20.65pt;width:90.8pt;height:50.1pt;z-index:251604480">
            <v:textbox>
              <w:txbxContent>
                <w:p w:rsidR="00FB6E78" w:rsidRDefault="00FB6E78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FB6E78" w:rsidRPr="00D42C3F" w:rsidRDefault="00FB6E78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perty</w:t>
                  </w:r>
                </w:p>
              </w:txbxContent>
            </v:textbox>
          </v:oval>
        </w:pict>
      </w:r>
    </w:p>
    <w:p w:rsidR="00153D7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87" type="#_x0000_t32" style="position:absolute;left:0;text-align:left;margin-left:263.6pt;margin-top:6.35pt;width:112.45pt;height:10.15pt;flip:x;z-index:251605504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81C94" w:rsidRPr="00181C94" w:rsidRDefault="00910B97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9" w:name="_Toc508200811"/>
      <w:r w:rsidRPr="00181C94">
        <w:rPr>
          <w:rFonts w:eastAsia="Andalus"/>
          <w:b/>
        </w:rPr>
        <w:t>Manage Owners</w:t>
      </w:r>
      <w:bookmarkEnd w:id="9"/>
    </w:p>
    <w:p w:rsidR="00181C94" w:rsidRDefault="00910B97" w:rsidP="00181C94">
      <w:r>
        <w:t>This set of functions allows a manager to input, edit and query necessary information regarding owners that they might need within their system.</w:t>
      </w:r>
    </w:p>
    <w:p w:rsidR="00910B97" w:rsidRPr="00181C94" w:rsidRDefault="00910B97" w:rsidP="00BA08A7">
      <w:pPr>
        <w:pStyle w:val="Heading3"/>
        <w:numPr>
          <w:ilvl w:val="2"/>
          <w:numId w:val="14"/>
        </w:numPr>
        <w:ind w:left="567" w:hanging="709"/>
        <w:rPr>
          <w:rFonts w:eastAsiaTheme="minorEastAsia"/>
          <w:b/>
        </w:rPr>
      </w:pPr>
      <w:bookmarkStart w:id="10" w:name="_Toc508200812"/>
      <w:r w:rsidRPr="00181C94">
        <w:rPr>
          <w:rFonts w:eastAsia="Calibri"/>
          <w:b/>
        </w:rPr>
        <w:t>Add Owner</w:t>
      </w:r>
      <w:bookmarkEnd w:id="10"/>
    </w:p>
    <w:p w:rsidR="00910B97" w:rsidRPr="00153D73" w:rsidRDefault="00910B97" w:rsidP="00910B97">
      <w:pPr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</w:rPr>
        <w:t xml:space="preserve">This function records an </w:t>
      </w:r>
      <w:proofErr w:type="gramStart"/>
      <w:r>
        <w:rPr>
          <w:rFonts w:ascii="Calibri" w:eastAsia="Calibri" w:hAnsi="Calibri" w:cs="Calibri"/>
        </w:rPr>
        <w:t>owners</w:t>
      </w:r>
      <w:proofErr w:type="gramEnd"/>
      <w:r>
        <w:rPr>
          <w:rFonts w:ascii="Calibri" w:eastAsia="Calibri" w:hAnsi="Calibri" w:cs="Calibri"/>
        </w:rPr>
        <w:t xml:space="preserve"> details on the system. An owner is identified by an </w:t>
      </w:r>
      <w:proofErr w:type="spellStart"/>
      <w:r>
        <w:rPr>
          <w:rFonts w:ascii="Calibri" w:eastAsia="Calibri" w:hAnsi="Calibri" w:cs="Calibri"/>
        </w:rPr>
        <w:t>OwnerID</w:t>
      </w:r>
      <w:proofErr w:type="spellEnd"/>
      <w:r>
        <w:rPr>
          <w:rFonts w:ascii="Calibri" w:eastAsia="Calibri" w:hAnsi="Calibri" w:cs="Calibri"/>
        </w:rPr>
        <w:t>.</w:t>
      </w:r>
    </w:p>
    <w:p w:rsidR="00910B97" w:rsidRDefault="00910B97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910B97" w:rsidRDefault="002807D3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ctivity Diagram: Add</w:t>
      </w:r>
      <w:r w:rsidR="00910B97">
        <w:rPr>
          <w:rFonts w:ascii="Calibri" w:eastAsia="Calibri" w:hAnsi="Calibri" w:cs="Calibri"/>
          <w:sz w:val="24"/>
        </w:rPr>
        <w:t xml:space="preserve"> Owner</w:t>
      </w:r>
    </w:p>
    <w:p w:rsidR="00910B97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lastRenderedPageBreak/>
        <w:pict>
          <v:shape id="_x0000_s1702" type="#_x0000_t32" style="position:absolute;left:0;text-align:left;margin-left:240pt;margin-top:15.45pt;width:8.25pt;height:534.75pt;z-index:251811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701" type="#_x0000_t32" style="position:absolute;left:0;text-align:left;margin-left:15pt;margin-top:13.2pt;width:452.65pt;height:1.5pt;flip:x y;z-index:251810304" o:connectortype="straight"/>
        </w:pic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Manager</w: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System</w:t>
      </w:r>
    </w:p>
    <w:p w:rsidR="002807D3" w:rsidRDefault="007A3315" w:rsidP="00910B97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4" style="position:absolute;margin-left:77.05pt;margin-top:17.7pt;width:102.95pt;height:41.15pt;z-index:251779584;mso-position-horizontal-relative:text;mso-position-vertical-relative:text" arcsize="10923f">
            <v:textbox style="mso-next-textbox:#_x0000_s1644">
              <w:txbxContent>
                <w:p w:rsidR="00FB6E78" w:rsidRDefault="00FB6E78" w:rsidP="002807D3">
                  <w:pPr>
                    <w:jc w:val="center"/>
                  </w:pPr>
                  <w:r>
                    <w:t>Invokes Add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oundrect id="_x0000_s1646" style="position:absolute;margin-left:309.1pt;margin-top:19.8pt;width:82pt;height:36.45pt;z-index:251781632;mso-position-horizontal-relative:text;mso-position-vertical-relative:text" arcsize="10923f">
            <v:textbox style="mso-next-textbox:#_x0000_s1646">
              <w:txbxContent>
                <w:p w:rsidR="00FB6E78" w:rsidRDefault="00FB6E78" w:rsidP="002807D3">
                  <w:pPr>
                    <w:jc w:val="center"/>
                  </w:pPr>
                  <w:r>
                    <w:t>Assign Owner ID</w:t>
                  </w:r>
                </w:p>
              </w:txbxContent>
            </v:textbox>
          </v:roundrect>
        </w:pict>
      </w:r>
    </w:p>
    <w:p w:rsidR="002807D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645" type="#_x0000_t32" style="position:absolute;left:0;text-align:left;margin-left:196.2pt;margin-top:15.5pt;width:111.65pt;height:0;z-index:251780608;mso-position-horizontal-relative:text;mso-position-vertical-relative:text" o:connectortype="straight">
            <v:stroke endarrow="block"/>
          </v:shape>
        </w:pict>
      </w:r>
    </w:p>
    <w:p w:rsidR="002807D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8" style="position:absolute;left:0;text-align:left;margin-left:309.1pt;margin-top:20.3pt;width:78.65pt;height:31.75pt;z-index:251782656;mso-position-horizontal-relative:text;mso-position-vertical-relative:text" arcsize="10923f">
            <v:textbox style="mso-next-textbox:#_x0000_s1648">
              <w:txbxContent>
                <w:p w:rsidR="00FB6E78" w:rsidRDefault="00FB6E78" w:rsidP="002807D3">
                  <w:pPr>
                    <w:jc w:val="center"/>
                  </w:pPr>
                  <w:r>
                    <w:t>Display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3" type="#_x0000_t32" style="position:absolute;left:0;text-align:left;margin-left:348.05pt;margin-top:2.55pt;width:.95pt;height:17.75pt;z-index:251783680;mso-position-horizontal-relative:text;mso-position-vertical-relative:text" o:connectortype="straight">
            <v:stroke endarrow="block"/>
          </v:shape>
        </w:pict>
      </w:r>
    </w:p>
    <w:p w:rsidR="002807D3" w:rsidRDefault="007A3315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677" type="#_x0000_t32" style="position:absolute;left:0;text-align:left;margin-left:135.75pt;margin-top:55.95pt;width:.9pt;height:28.8pt;z-index:2517877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78" type="#_x0000_t32" style="position:absolute;left:0;text-align:left;margin-left:135.75pt;margin-top:84pt;width:170.25pt;height:2.25pt;z-index:25178880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75" type="#_x0000_t32" style="position:absolute;left:0;text-align:left;margin-left:184.5pt;margin-top:40.35pt;width:252pt;height:5.55pt;flip:x y;z-index:25178572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76" style="position:absolute;left:0;text-align:left;margin-left:78.75pt;margin-top:24.45pt;width:105.75pt;height:32.55pt;z-index:251786752" arcsize="10923f">
            <v:textbox style="mso-next-textbox:#_x0000_s1676">
              <w:txbxContent>
                <w:p w:rsidR="00FB6E78" w:rsidRDefault="00FB6E78" w:rsidP="004A544C">
                  <w:pPr>
                    <w:jc w:val="center"/>
                  </w:pPr>
                  <w:r>
                    <w:t>Enter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8" type="#_x0000_t32" style="position:absolute;left:0;text-align:left;margin-left:359.2pt;margin-top:379.2pt;width:2.8pt;height:16.85pt;z-index:251807232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700" style="position:absolute;left:0;text-align:left;margin-left:347.55pt;margin-top:399.85pt;width:34.5pt;height:32.65pt;z-index:251809280;mso-position-horizontal-relative:text;mso-position-vertical-relative:text" fillcolor="black [3200]" strokecolor="#f2f2f2 [3041]" strokeweight="3pt">
            <v:shadow on="t" type="perspective" color="#7f7f7f [1601]" opacity=".5" offset="1pt" offset2="-1pt"/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699" style="position:absolute;left:0;text-align:left;margin-left:340.85pt;margin-top:396.05pt;width:47.7pt;height:40.2pt;z-index:251808256;mso-position-horizontal-relative:text;mso-position-vertical-relative:text" fillcolor="white [3201]" strokecolor="black [3200]" strokeweight="2.5pt">
            <v:shadow color="#868686"/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694" type="#_x0000_t32" style="position:absolute;left:0;text-align:left;margin-left:172.3pt;margin-top:363.45pt;width:131.25pt;height:.95pt;z-index:251803136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7" style="position:absolute;left:0;text-align:left;margin-left:307.85pt;margin-top:351pt;width:111.5pt;height:26.25pt;z-index:251806208;mso-position-horizontal-relative:text;mso-position-vertical-relative:text" arcsize="10923f">
            <v:textbox style="mso-next-textbox:#_x0000_s1697">
              <w:txbxContent>
                <w:p w:rsidR="00FB6E78" w:rsidRDefault="00FB6E78" w:rsidP="004A544C">
                  <w:pPr>
                    <w:jc w:val="center"/>
                  </w:pPr>
                  <w:r>
                    <w:t>Reset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5" style="position:absolute;left:0;text-align:left;margin-left:297.65pt;margin-top:281.3pt;width:121.2pt;height:38.75pt;z-index:251804160;mso-position-horizontal-relative:text;mso-position-vertical-relative:text" arcsize="10923f">
            <v:textbox style="mso-next-textbox:#_x0000_s1695">
              <w:txbxContent>
                <w:p w:rsidR="00FB6E78" w:rsidRPr="00AE6336" w:rsidRDefault="00FB6E78" w:rsidP="004A544C">
                  <w:pPr>
                    <w:jc w:val="center"/>
                    <w:rPr>
                      <w:sz w:val="20"/>
                    </w:rPr>
                  </w:pPr>
                  <w:r w:rsidRPr="00AE6336">
                    <w:rPr>
                      <w:sz w:val="20"/>
                    </w:rPr>
                    <w:t>Display Confirmation M</w:t>
                  </w:r>
                  <w:r>
                    <w:rPr>
                      <w:sz w:val="20"/>
                    </w:rPr>
                    <w:t>es</w:t>
                  </w:r>
                  <w:r w:rsidRPr="00AE6336">
                    <w:rPr>
                      <w:sz w:val="20"/>
                    </w:rPr>
                    <w:t>s</w:t>
                  </w:r>
                  <w:r>
                    <w:rPr>
                      <w:sz w:val="20"/>
                    </w:rPr>
                    <w:t>a</w:t>
                  </w:r>
                  <w:r w:rsidRPr="00AE6336">
                    <w:rPr>
                      <w:sz w:val="20"/>
                    </w:rPr>
                    <w:t>g</w:t>
                  </w:r>
                  <w:r>
                    <w:rPr>
                      <w:sz w:val="20"/>
                    </w:rPr>
                    <w:t>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3" type="#_x0000_t32" style="position:absolute;left:0;text-align:left;margin-left:118.7pt;margin-top:303.75pt;width:.9pt;height:38.35pt;z-index:251802112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92" type="#_x0000_t32" style="position:absolute;left:0;text-align:left;margin-left:119.6pt;margin-top:303.75pt;width:169.2pt;height:3.75pt;flip:x y;z-index:25180108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91" type="#_x0000_t32" style="position:absolute;left:0;text-align:left;margin-left:358.25pt;margin-top:265.65pt;width:1.85pt;height:15.65pt;z-index:251800064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6" style="position:absolute;left:0;text-align:left;margin-left:82.15pt;margin-top:342.1pt;width:87.9pt;height:40.75pt;z-index:251805184" arcsize="10923f">
            <v:textbox style="mso-next-textbox:#_x0000_s1696">
              <w:txbxContent>
                <w:p w:rsidR="00FB6E78" w:rsidRDefault="00FB6E78" w:rsidP="004A544C">
                  <w:pPr>
                    <w:jc w:val="center"/>
                  </w:pPr>
                  <w:r>
                    <w:t>Continu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0" style="position:absolute;left:0;text-align:left;margin-left:294.65pt;margin-top:236.65pt;width:121.2pt;height:28.25pt;z-index:251799040;mso-position-horizontal-relative:text;mso-position-vertical-relative:text" arcsize="10923f">
            <v:textbox style="mso-next-textbox:#_x0000_s1690">
              <w:txbxContent>
                <w:p w:rsidR="00FB6E78" w:rsidRDefault="00FB6E78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9" type="#_x0000_t32" style="position:absolute;left:0;text-align:left;margin-left:354.75pt;margin-top:222.9pt;width:1.85pt;height:15.65pt;z-index:25179801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8" style="position:absolute;left:0;text-align:left;margin-left:292.4pt;margin-top:191.65pt;width:121.2pt;height:28.25pt;z-index:251796992;mso-position-horizontal-relative:text;mso-position-vertical-relative:text" arcsize="10923f">
            <v:textbox style="mso-next-textbox:#_x0000_s1688">
              <w:txbxContent>
                <w:p w:rsidR="00FB6E78" w:rsidRDefault="00FB6E78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7" type="#_x0000_t32" style="position:absolute;left:0;text-align:left;margin-left:350.05pt;margin-top:176.2pt;width:.95pt;height:16.25pt;z-index:25179596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5" type="#_x0000_t32" style="position:absolute;left:0;text-align:left;margin-left:435.6pt;margin-top:45pt;width:1.85pt;height:85.75pt;z-index:25179494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roundrect id="_x0000_s1684" style="position:absolute;left:0;text-align:left;margin-left:408.35pt;margin-top:130.75pt;width:60.8pt;height:43.9pt;z-index:251793920;mso-position-horizontal-relative:text;mso-position-vertical-relative:text" arcsize="10923f">
            <v:textbox style="mso-next-textbox:#_x0000_s1684">
              <w:txbxContent>
                <w:p w:rsidR="00FB6E78" w:rsidRDefault="00FB6E78" w:rsidP="004A544C">
                  <w:pPr>
                    <w:jc w:val="center"/>
                  </w:pPr>
                  <w:r>
                    <w:t>Error Messag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3" type="#_x0000_t32" style="position:absolute;left:0;text-align:left;margin-left:388.55pt;margin-top:150pt;width:19.8pt;height:0;z-index:25179289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682" type="#_x0000_t110" style="position:absolute;left:0;text-align:left;margin-left:312.05pt;margin-top:123.65pt;width:75.7pt;height:52.55pt;z-index:251791872;mso-position-horizontal-relative:text;mso-position-vertical-relative:text">
            <v:textbox style="mso-next-textbox:#_x0000_s1682">
              <w:txbxContent>
                <w:p w:rsidR="00FB6E78" w:rsidRDefault="00FB6E78" w:rsidP="004A544C">
                  <w:r>
                    <w:t>Valid?</w:t>
                  </w:r>
                </w:p>
              </w:txbxContent>
            </v:textbox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1" type="#_x0000_t32" style="position:absolute;left:0;text-align:left;margin-left:350.05pt;margin-top:106.25pt;width:.05pt;height:17.4pt;z-index:25179084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0" style="position:absolute;left:0;text-align:left;margin-left:307.85pt;margin-top:71.65pt;width:83.25pt;height:34.6pt;z-index:251789824;mso-position-horizontal-relative:text;mso-position-vertical-relative:text" arcsize="10923f">
            <v:textbox style="mso-next-textbox:#_x0000_s1680">
              <w:txbxContent>
                <w:p w:rsidR="00FB6E78" w:rsidRDefault="00FB6E78" w:rsidP="004A544C">
                  <w:pPr>
                    <w:jc w:val="center"/>
                  </w:pPr>
                  <w:r>
                    <w:t>Validate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4" type="#_x0000_t32" style="position:absolute;left:0;text-align:left;margin-left:350.05pt;margin-top:25.95pt;width:.95pt;height:17.75pt;z-index:251784704;mso-position-horizontal-relative:text;mso-position-vertical-relative:text" o:connectortype="straight">
            <v:stroke endarrow="block"/>
          </v:shape>
        </w:pict>
      </w:r>
    </w:p>
    <w:p w:rsidR="00AE6336" w:rsidRDefault="00AE6336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7F011D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7F011D" w:rsidRDefault="007F011D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E9465B" w:rsidRDefault="00E9465B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1" style="position:absolute;margin-left:174pt;margin-top:22.2pt;width:90.2pt;height:41.95pt;z-index:251614720">
            <v:textbox>
              <w:txbxContent>
                <w:p w:rsidR="00FB6E78" w:rsidRDefault="00FB6E78" w:rsidP="00DF0DB9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026" style="position:absolute;margin-left:73.2pt;margin-top:6.9pt;width:30.6pt;height:30pt;z-index:251504128"/>
        </w:pict>
      </w:r>
    </w:p>
    <w:p w:rsidR="008A657F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5" style="position:absolute;margin-left:385.05pt;margin-top:8pt;width:97.65pt;height:51.4pt;z-index:251618816">
            <v:textbox>
              <w:txbxContent>
                <w:p w:rsidR="00FB6E78" w:rsidRDefault="00FB6E78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33" type="#_x0000_t32" style="position:absolute;margin-left:112.8pt;margin-top:15.65pt;width:61.2pt;height:28.45pt;flip:y;z-index:2515102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27" type="#_x0000_t32" style="position:absolute;margin-left:88.8pt;margin-top:11.45pt;width:1.8pt;height:48pt;z-index:251505152" o:connectortype="straight"/>
        </w:pic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24" type="#_x0000_t32" style="position:absolute;margin-left:372.5pt;margin-top:5.15pt;width:31.95pt;height:28.85pt;flip:x;z-index:25161779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3" style="position:absolute;margin-left:268.6pt;margin-top:18.7pt;width:110.8pt;height:55.95pt;z-index:251616768">
            <v:textbox>
              <w:txbxContent>
                <w:p w:rsidR="00FB6E78" w:rsidRDefault="00FB6E78" w:rsidP="00DF0DB9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2" type="#_x0000_t32" style="position:absolute;margin-left:258.55pt;margin-top:1pt;width:27.55pt;height:25.45pt;z-index:25161574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31" type="#_x0000_t32" style="position:absolute;margin-left:90.6pt;margin-top:1pt;width:22.2pt;height:7.8pt;flip:y;z-index:251509248" o:connectortype="straight"/>
        </w:pict>
      </w:r>
      <w:r>
        <w:rPr>
          <w:rFonts w:ascii="Calibri" w:eastAsia="Calibri" w:hAnsi="Calibri" w:cs="Calibri"/>
          <w:noProof/>
        </w:rPr>
        <w:pict>
          <v:shape id="_x0000_s1030" type="#_x0000_t32" style="position:absolute;margin-left:63pt;margin-top:1pt;width:27.6pt;height:7.8pt;flip:x y;z-index:251508224" o:connectortype="straight"/>
        </w:pic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29" type="#_x0000_t32" style="position:absolute;margin-left:90.6pt;margin-top:8.55pt;width:13.2pt;height:34.25pt;z-index:251507200" o:connectortype="straight"/>
        </w:pict>
      </w:r>
      <w:r>
        <w:rPr>
          <w:rFonts w:ascii="Calibri" w:eastAsia="Calibri" w:hAnsi="Calibri" w:cs="Calibri"/>
          <w:noProof/>
        </w:rPr>
        <w:pict>
          <v:shape id="_x0000_s1028" type="#_x0000_t32" style="position:absolute;margin-left:69pt;margin-top:8.55pt;width:21.6pt;height:34.25pt;flip:x;z-index:251506176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D206F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lastRenderedPageBreak/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0"/>
        <w:gridCol w:w="3325"/>
        <w:gridCol w:w="3285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1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This function records an </w:t>
            </w:r>
            <w:r w:rsidR="00A156E2">
              <w:rPr>
                <w:rFonts w:ascii="Calibri" w:eastAsia="Calibri" w:hAnsi="Calibri" w:cs="Calibri"/>
              </w:rPr>
              <w:t>owner’s</w:t>
            </w:r>
            <w:r>
              <w:rPr>
                <w:rFonts w:ascii="Calibri" w:eastAsia="Calibri" w:hAnsi="Calibri" w:cs="Calibri"/>
              </w:rPr>
              <w:t xml:space="preserve"> details on the system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A156E2" w:rsidRPr="0029432A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51340B" w:rsidRPr="00A156E2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A156E2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A156E2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Owner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Pr="002B6EBF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valid forma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Pr="00A156E2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29432A">
              <w:rPr>
                <w:rFonts w:ascii="Calibri" w:eastAsia="Calibri" w:hAnsi="Calibri" w:cs="Calibri"/>
                <w:sz w:val="24"/>
              </w:rPr>
              <w:t>System assigns status ‘A’</w:t>
            </w:r>
            <w:r w:rsidR="00A156E2">
              <w:rPr>
                <w:rFonts w:ascii="Calibri" w:eastAsia="Calibri" w:hAnsi="Calibri" w:cs="Calibri"/>
                <w:sz w:val="24"/>
              </w:rPr>
              <w:t xml:space="preserve"> meaning the Owner is Activ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Save data in Owner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Reset UI</w:t>
            </w: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</w:rPr>
            </w:pPr>
            <w:bookmarkStart w:id="11" w:name="_GoBack"/>
            <w:bookmarkEnd w:id="11"/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>
              <w:rPr>
                <w:rFonts w:ascii="Calibri" w:eastAsia="Calibri" w:hAnsi="Calibri" w:cs="Calibri"/>
                <w:sz w:val="24"/>
              </w:rPr>
              <w:t>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A023E2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4679C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numeric entered in phone: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non-numeric detected in phone field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The field must be all numeric characters”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</w:t>
            </w:r>
            <w:r w:rsidR="002B6EBF"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4679C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A023E2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d invalid format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>
              <w:rPr>
                <w:rFonts w:ascii="Calibri" w:eastAsia="Calibri" w:hAnsi="Calibri" w:cs="Calibri"/>
                <w:sz w:val="24"/>
              </w:rPr>
              <w:t>: An invalid format entered for email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Email format invalid”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 xml:space="preserve">Position cursor in </w:t>
            </w:r>
            <w:r w:rsidR="002B6EBF">
              <w:rPr>
                <w:rFonts w:ascii="Calibri" w:eastAsia="Calibri" w:hAnsi="Calibri" w:cs="Calibri"/>
                <w:sz w:val="24"/>
              </w:rPr>
              <w:t>Email field and return to step 4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B6EBF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6EBF" w:rsidRDefault="002B6EBF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Age lower than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6EBF" w:rsidRDefault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2B6EBF">
              <w:rPr>
                <w:rFonts w:ascii="Calibri" w:eastAsia="Calibri" w:hAnsi="Calibri" w:cs="Calibri"/>
                <w:sz w:val="24"/>
              </w:rPr>
              <w:t>A DOB younger than 10/11/99 is entered for DOB</w:t>
            </w: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2B6EBF">
              <w:rPr>
                <w:rFonts w:ascii="Calibri" w:eastAsia="Calibri" w:hAnsi="Calibri" w:cs="Calibri"/>
                <w:sz w:val="24"/>
              </w:rPr>
              <w:t>Display message “Date of birth invalid”</w:t>
            </w: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2B6EBF">
              <w:rPr>
                <w:rFonts w:ascii="Calibri" w:eastAsia="Calibri" w:hAnsi="Calibri" w:cs="Calibri"/>
                <w:sz w:val="24"/>
              </w:rPr>
              <w:t>Position cursor in DOB field and return to step 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valid owner has been added to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B6EBF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owner is now able to own properties from the properties file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18 years of age or old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51340B" w:rsidRPr="00910B97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2" w:name="_Toc508200813"/>
      <w:r w:rsidRPr="00910B97">
        <w:rPr>
          <w:rFonts w:eastAsia="Calibri"/>
          <w:b/>
        </w:rPr>
        <w:t>Update Owner</w:t>
      </w:r>
      <w:bookmarkEnd w:id="1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This function updates an </w:t>
      </w:r>
      <w:proofErr w:type="gramStart"/>
      <w:r>
        <w:rPr>
          <w:rFonts w:ascii="Calibri" w:eastAsia="Calibri" w:hAnsi="Calibri" w:cs="Calibri"/>
        </w:rPr>
        <w:t>owners</w:t>
      </w:r>
      <w:proofErr w:type="gramEnd"/>
      <w:r>
        <w:rPr>
          <w:rFonts w:ascii="Calibri" w:eastAsia="Calibri" w:hAnsi="Calibri" w:cs="Calibri"/>
        </w:rPr>
        <w:t xml:space="preserve"> details on the system. An owner is identified by their </w:t>
      </w:r>
      <w:proofErr w:type="spellStart"/>
      <w:r>
        <w:rPr>
          <w:rFonts w:ascii="Calibri" w:eastAsia="Calibri" w:hAnsi="Calibri" w:cs="Calibri"/>
        </w:rPr>
        <w:t>OwnerID</w:t>
      </w:r>
      <w:proofErr w:type="spellEnd"/>
      <w:r>
        <w:rPr>
          <w:rFonts w:ascii="Calibri" w:eastAsia="Calibri" w:hAnsi="Calibri" w:cs="Calibri"/>
        </w:rPr>
        <w:t>.</w: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4" type="#_x0000_t32" style="position:absolute;margin-left:269.85pt;margin-top:7pt;width:21.95pt;height:15.05pt;flip:y;z-index:2517550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6" type="#_x0000_t32" style="position:absolute;margin-left:390.05pt;margin-top:19.85pt;width:29.45pt;height:17.15pt;flip:x y;z-index:2517570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85" style="position:absolute;margin-left:291.8pt;margin-top:-11.95pt;width:107.75pt;height:40.7pt;z-index:251756032">
            <v:textbox style="mso-next-textbox:#_x0000_s1585">
              <w:txbxContent>
                <w:p w:rsidR="00FB6E78" w:rsidRDefault="00FB6E78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26" style="position:absolute;margin-left:186pt;margin-top:19.15pt;width:112.7pt;height:40.65pt;z-index:251619840">
            <v:textbox style="mso-next-textbox:#_x0000_s1426">
              <w:txbxContent>
                <w:p w:rsidR="00FB6E78" w:rsidRDefault="00FB6E78" w:rsidP="008A657F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oval>
        </w:pic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0" style="position:absolute;margin-left:402.7pt;margin-top:4pt;width:97.65pt;height:51.4pt;z-index:251623936">
            <v:textbox style="mso-next-textbox:#_x0000_s1430">
              <w:txbxContent>
                <w:p w:rsidR="00FB6E78" w:rsidRDefault="00FB6E78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9" type="#_x0000_t32" style="position:absolute;margin-left:390.15pt;margin-top:34.1pt;width:31.95pt;height:28.85pt;flip:x;z-index:2516229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8" style="position:absolute;margin-left:286.25pt;margin-top:47.65pt;width:110.8pt;height:55.95pt;z-index:251621888">
            <v:textbox style="mso-next-textbox:#_x0000_s1428">
              <w:txbxContent>
                <w:p w:rsidR="00FB6E78" w:rsidRDefault="00FB6E78" w:rsidP="008A657F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7" type="#_x0000_t32" style="position:absolute;margin-left:276.2pt;margin-top:29.95pt;width:27.55pt;height:25.45pt;z-index:25162086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41" type="#_x0000_t32" style="position:absolute;margin-left:124.8pt;margin-top:15.75pt;width:61.2pt;height:25.2pt;flip:y;z-index:2515174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40" type="#_x0000_t32" style="position:absolute;margin-left:102.6pt;margin-top:26.55pt;width:22.2pt;height:7.8pt;flip:y;z-index:251516416" o:connectortype="straight"/>
        </w:pict>
      </w:r>
      <w:r>
        <w:rPr>
          <w:rFonts w:ascii="Calibri" w:eastAsia="Calibri" w:hAnsi="Calibri" w:cs="Calibri"/>
          <w:noProof/>
        </w:rPr>
        <w:pict>
          <v:shape id="_x0000_s1039" type="#_x0000_t32" style="position:absolute;margin-left:75pt;margin-top:26.55pt;width:27.6pt;height:7.8pt;flip:x y;z-index:251515392" o:connectortype="straight"/>
        </w:pict>
      </w:r>
      <w:r>
        <w:rPr>
          <w:rFonts w:ascii="Calibri" w:eastAsia="Calibri" w:hAnsi="Calibri" w:cs="Calibri"/>
          <w:noProof/>
        </w:rPr>
        <w:pict>
          <v:shape id="_x0000_s1038" type="#_x0000_t32" style="position:absolute;margin-left:102.6pt;margin-top:59.55pt;width:13.2pt;height:34.25pt;z-index:251514368" o:connectortype="straight"/>
        </w:pict>
      </w:r>
      <w:r>
        <w:rPr>
          <w:rFonts w:ascii="Calibri" w:eastAsia="Calibri" w:hAnsi="Calibri" w:cs="Calibri"/>
          <w:noProof/>
        </w:rPr>
        <w:pict>
          <v:shape id="_x0000_s1037" type="#_x0000_t32" style="position:absolute;margin-left:81pt;margin-top:59.55pt;width:21.6pt;height:34.25pt;flip:x;z-index:251513344" o:connectortype="straight"/>
        </w:pict>
      </w:r>
      <w:r>
        <w:rPr>
          <w:rFonts w:ascii="Calibri" w:eastAsia="Calibri" w:hAnsi="Calibri" w:cs="Calibri"/>
          <w:noProof/>
        </w:rPr>
        <w:pict>
          <v:shape id="_x0000_s1036" type="#_x0000_t32" style="position:absolute;margin-left:100.8pt;margin-top:11.55pt;width:1.8pt;height:48pt;z-index:251512320" o:connectortype="straight"/>
        </w:pict>
      </w:r>
      <w:r>
        <w:rPr>
          <w:rFonts w:ascii="Calibri" w:eastAsia="Calibri" w:hAnsi="Calibri" w:cs="Calibri"/>
          <w:noProof/>
        </w:rPr>
        <w:pict>
          <v:oval id="_x0000_s1035" style="position:absolute;margin-left:85.2pt;margin-top:-18.45pt;width:30.6pt;height:30pt;z-index:251511296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lastRenderedPageBreak/>
        <w:tab/>
      </w:r>
      <w:r>
        <w:rPr>
          <w:rFonts w:ascii="Calibri" w:eastAsia="Calibri" w:hAnsi="Calibri" w:cs="Calibri"/>
        </w:rPr>
        <w:tab/>
        <w:t xml:space="preserve"> 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0"/>
        <w:gridCol w:w="3325"/>
        <w:gridCol w:w="3285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2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E9465B">
              <w:rPr>
                <w:rFonts w:ascii="Calibri" w:eastAsia="Calibri" w:hAnsi="Calibri" w:cs="Calibri"/>
                <w:sz w:val="24"/>
              </w:rPr>
              <w:t>update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: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2B6EBF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51340B" w:rsidRDefault="0051340B" w:rsidP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</w:t>
            </w:r>
            <w:r w:rsidR="009676C6">
              <w:rPr>
                <w:rFonts w:ascii="Calibri" w:eastAsia="Calibri" w:hAnsi="Calibri" w:cs="Calibri"/>
                <w:sz w:val="24"/>
              </w:rPr>
              <w:t xml:space="preserve"> checks if the field was entered and</w:t>
            </w:r>
            <w:r>
              <w:rPr>
                <w:rFonts w:ascii="Calibri" w:eastAsia="Calibri" w:hAnsi="Calibri" w:cs="Calibri"/>
                <w:sz w:val="24"/>
              </w:rPr>
              <w:t xml:space="preserve"> retrieves a summary of all owners with matching surname from the Owner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10155">
              <w:rPr>
                <w:rFonts w:ascii="Calibri" w:eastAsia="Calibri" w:hAnsi="Calibri" w:cs="Calibri"/>
                <w:sz w:val="24"/>
              </w:rPr>
              <w:t>checks if owner is selecte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retrieves all details for the selected owner from the Owners file and displays on UI</w:t>
            </w: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Owner details: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address must have correct format</w:t>
            </w:r>
          </w:p>
          <w:p w:rsidR="003408AC" w:rsidRDefault="003408AC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DOB must be 18 years of age or older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 w:rsidR="00E9465B">
              <w:rPr>
                <w:rFonts w:ascii="Calibri" w:eastAsia="Calibri" w:hAnsi="Calibri" w:cs="Calibri"/>
                <w:sz w:val="24"/>
              </w:rPr>
              <w:t>Update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 in Owner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Pr="002B6EBF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Email field and return to step 3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08AC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OB changed to be under the age of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 An invalid date format entered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480B4B">
              <w:rPr>
                <w:rFonts w:ascii="Calibri" w:eastAsia="Calibri" w:hAnsi="Calibri" w:cs="Calibri"/>
                <w:sz w:val="24"/>
              </w:rPr>
              <w:t>Age has to be 18 years of age or older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 w:rsidR="0029432A">
              <w:rPr>
                <w:rFonts w:ascii="Calibri" w:eastAsia="Calibri" w:hAnsi="Calibri" w:cs="Calibri"/>
                <w:sz w:val="24"/>
              </w:rPr>
              <w:lastRenderedPageBreak/>
              <w:t xml:space="preserve">offending field and return to step 3 </w:t>
            </w:r>
          </w:p>
        </w:tc>
      </w:tr>
      <w:tr w:rsidR="00C73879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urname search field not </w:t>
            </w:r>
            <w:r w:rsidR="009676C6">
              <w:rPr>
                <w:rFonts w:ascii="Calibri" w:eastAsia="Calibri" w:hAnsi="Calibri" w:cs="Calibri"/>
                <w:b/>
                <w:sz w:val="24"/>
              </w:rPr>
              <w:t>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9676C6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9676C6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A Surname must be entered here</w:t>
            </w:r>
            <w:r w:rsidR="00117710">
              <w:rPr>
                <w:rFonts w:ascii="Calibri" w:eastAsia="Calibri" w:hAnsi="Calibri" w:cs="Calibri"/>
                <w:sz w:val="24"/>
              </w:rPr>
              <w:t>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C73879" w:rsidRPr="003408A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9676C6">
              <w:rPr>
                <w:rFonts w:ascii="Calibri" w:eastAsia="Calibri" w:hAnsi="Calibri" w:cs="Calibri"/>
                <w:b/>
                <w:sz w:val="24"/>
              </w:rPr>
              <w:t>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413A1E"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</w:tc>
      </w:tr>
      <w:tr w:rsidR="00413A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pecific Owner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13A1E" w:rsidRDefault="007F011D" w:rsidP="00413A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413A1E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13A1E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413A1E" w:rsidRDefault="00413A1E" w:rsidP="00413A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13A1E" w:rsidRDefault="007F011D" w:rsidP="00413A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413A1E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13A1E">
              <w:rPr>
                <w:rFonts w:ascii="Calibri" w:eastAsia="Calibri" w:hAnsi="Calibri" w:cs="Calibri"/>
                <w:sz w:val="24"/>
              </w:rPr>
              <w:t xml:space="preserve"> Display message “A</w:t>
            </w:r>
            <w:r>
              <w:rPr>
                <w:rFonts w:ascii="Calibri" w:eastAsia="Calibri" w:hAnsi="Calibri" w:cs="Calibri"/>
                <w:sz w:val="24"/>
              </w:rPr>
              <w:t>n owner must be selected!</w:t>
            </w:r>
            <w:r w:rsidR="00413A1E">
              <w:rPr>
                <w:rFonts w:ascii="Calibri" w:eastAsia="Calibri" w:hAnsi="Calibri" w:cs="Calibri"/>
                <w:sz w:val="24"/>
              </w:rPr>
              <w:t>”</w:t>
            </w:r>
          </w:p>
          <w:p w:rsidR="00413A1E" w:rsidRDefault="00413A1E" w:rsidP="00413A1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413A1E" w:rsidRDefault="00413A1E" w:rsidP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7F011D">
              <w:rPr>
                <w:rFonts w:ascii="Calibri" w:eastAsia="Calibri" w:hAnsi="Calibri" w:cs="Calibri"/>
                <w:b/>
                <w:sz w:val="24"/>
              </w:rPr>
              <w:t>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7F011D">
              <w:rPr>
                <w:rFonts w:ascii="Calibri" w:eastAsia="Calibri" w:hAnsi="Calibri" w:cs="Calibri"/>
                <w:sz w:val="24"/>
              </w:rPr>
              <w:t>nding field and return to step 5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AD40C0" w:rsidRPr="003D2B5A" w:rsidRDefault="00AD40C0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3" w:name="_Toc508200814"/>
      <w:r w:rsidRPr="003D2B5A">
        <w:rPr>
          <w:rFonts w:eastAsia="Calibri"/>
          <w:b/>
        </w:rPr>
        <w:t>Remove Owner</w:t>
      </w:r>
      <w:bookmarkEnd w:id="13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allows the user to remove a specific owner from the system.</w:t>
      </w:r>
    </w:p>
    <w:p w:rsidR="003D2B5A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81" style="position:absolute;margin-left:297.8pt;margin-top:6pt;width:68.55pt;height:47.45pt;z-index:251752960">
            <v:textbox style="mso-next-textbox:#_x0000_s1581">
              <w:txbxContent>
                <w:p w:rsidR="00FB6E78" w:rsidRDefault="00FB6E78" w:rsidP="00BB3710">
                  <w:r>
                    <w:t>Selects Owner</w:t>
                  </w:r>
                </w:p>
              </w:txbxContent>
            </v:textbox>
          </v:oval>
        </w:pic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0" type="#_x0000_t32" style="position:absolute;margin-left:277.35pt;margin-top:13.7pt;width:21.95pt;height:15.05pt;flip:y;z-index:25175193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2" type="#_x0000_t32" style="position:absolute;margin-left:356.3pt;margin-top:18.35pt;width:29.45pt;height:27.6pt;flip:x y;z-index:25175398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31" style="position:absolute;margin-left:208.2pt;margin-top:24.95pt;width:81.7pt;height:44.5pt;z-index:251624960">
            <v:textbox style="mso-next-textbox:#_x0000_s1431">
              <w:txbxContent>
                <w:p w:rsidR="00FB6E78" w:rsidRDefault="00FB6E78" w:rsidP="008A657F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48" type="#_x0000_t32" style="position:absolute;margin-left:124.8pt;margin-top:55.05pt;width:22.2pt;height:7.8pt;flip:y;z-index:251523584" o:connectortype="straight"/>
        </w:pict>
      </w:r>
      <w:r>
        <w:rPr>
          <w:rFonts w:ascii="Calibri" w:eastAsia="Calibri" w:hAnsi="Calibri" w:cs="Calibri"/>
          <w:noProof/>
        </w:rPr>
        <w:pict>
          <v:shape id="_x0000_s1047" type="#_x0000_t32" style="position:absolute;margin-left:97.2pt;margin-top:55.05pt;width:27.6pt;height:7.8pt;flip:x y;z-index:251522560" o:connectortype="straight"/>
        </w:pict>
      </w:r>
      <w:r>
        <w:rPr>
          <w:rFonts w:ascii="Calibri" w:eastAsia="Calibri" w:hAnsi="Calibri" w:cs="Calibri"/>
          <w:noProof/>
        </w:rPr>
        <w:pict>
          <v:shape id="_x0000_s1046" type="#_x0000_t32" style="position:absolute;margin-left:124.8pt;margin-top:88.05pt;width:13.2pt;height:34.25pt;z-index:251521536" o:connectortype="straight"/>
        </w:pict>
      </w:r>
      <w:r>
        <w:rPr>
          <w:rFonts w:ascii="Calibri" w:eastAsia="Calibri" w:hAnsi="Calibri" w:cs="Calibri"/>
          <w:noProof/>
        </w:rPr>
        <w:pict>
          <v:shape id="_x0000_s1045" type="#_x0000_t32" style="position:absolute;margin-left:103.2pt;margin-top:88.05pt;width:21.6pt;height:34.25pt;flip:x;z-index:251520512" o:connectortype="straight"/>
        </w:pict>
      </w:r>
      <w:r>
        <w:rPr>
          <w:rFonts w:ascii="Calibri" w:eastAsia="Calibri" w:hAnsi="Calibri" w:cs="Calibri"/>
          <w:noProof/>
        </w:rPr>
        <w:pict>
          <v:shape id="_x0000_s1044" type="#_x0000_t32" style="position:absolute;margin-left:123pt;margin-top:40.05pt;width:1.8pt;height:48pt;z-index:251519488" o:connectortype="straight"/>
        </w:pict>
      </w:r>
      <w:r>
        <w:rPr>
          <w:rFonts w:ascii="Calibri" w:eastAsia="Calibri" w:hAnsi="Calibri" w:cs="Calibri"/>
          <w:noProof/>
        </w:rPr>
        <w:pict>
          <v:oval id="_x0000_s1043" style="position:absolute;margin-left:107.4pt;margin-top:10.05pt;width:30.6pt;height:30pt;z-index:251518464"/>
        </w:pict>
      </w:r>
      <w:r>
        <w:rPr>
          <w:rFonts w:ascii="Calibri" w:eastAsia="Calibri" w:hAnsi="Calibri" w:cs="Calibri"/>
          <w:noProof/>
        </w:rPr>
        <w:pict>
          <v:shape id="_x0000_s1049" type="#_x0000_t32" style="position:absolute;margin-left:147pt;margin-top:44.25pt;width:61.2pt;height:25.2pt;flip:y;z-index:251524608" o:connectortype="straight">
            <v:stroke endarrow="block"/>
          </v:shape>
        </w:pic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79" style="position:absolute;margin-left:377.3pt;margin-top:7.15pt;width:82.05pt;height:67.35pt;z-index:251750912">
            <v:textbox style="mso-next-textbox:#_x0000_s1579">
              <w:txbxContent>
                <w:p w:rsidR="00FB6E78" w:rsidRDefault="00FB6E78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lastRenderedPageBreak/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owners with matching surname from the Owner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 checks was an owner selected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Owner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not entered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F10155">
              <w:rPr>
                <w:rFonts w:ascii="Calibri" w:eastAsia="Calibri" w:hAnsi="Calibri" w:cs="Calibri"/>
                <w:b/>
              </w:rPr>
              <w:lastRenderedPageBreak/>
              <w:t>Owner not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F10155" w:rsidRDefault="00F10155" w:rsidP="00F10155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10155">
              <w:rPr>
                <w:rFonts w:ascii="Calibri" w:eastAsia="Calibri" w:hAnsi="Calibri" w:cs="Calibri"/>
                <w:sz w:val="24"/>
              </w:rPr>
              <w:t>selected owner’s status has been set to Inactive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18 years of age or older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Pr="003D2B5A" w:rsidRDefault="003D2B5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4" w:name="_Toc508200815"/>
      <w:r>
        <w:rPr>
          <w:rFonts w:eastAsia="Calibri"/>
          <w:b/>
        </w:rPr>
        <w:t>Query O</w:t>
      </w:r>
      <w:r w:rsidR="00BB3710" w:rsidRPr="003D2B5A">
        <w:rPr>
          <w:rFonts w:eastAsia="Calibri"/>
          <w:b/>
        </w:rPr>
        <w:t>wner</w:t>
      </w:r>
      <w:bookmarkEnd w:id="14"/>
    </w:p>
    <w:p w:rsidR="00ED765E" w:rsidRDefault="007A3315" w:rsidP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76" style="position:absolute;margin-left:276.75pt;margin-top:18.2pt;width:107.75pt;height:40.7pt;z-index:251747840">
            <v:textbox style="mso-next-textbox:#_x0000_s1576">
              <w:txbxContent>
                <w:p w:rsidR="00FB6E78" w:rsidRDefault="00FB6E78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74" style="position:absolute;margin-left:390.15pt;margin-top:71.1pt;width:97.65pt;height:51.4pt;z-index:251745792">
            <v:textbox style="mso-next-textbox:#_x0000_s1574">
              <w:txbxContent>
                <w:p w:rsidR="00FB6E78" w:rsidRDefault="00FB6E78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 xml:space="preserve">This function will </w:t>
      </w:r>
      <w:r w:rsidR="00BB3710">
        <w:rPr>
          <w:rFonts w:ascii="Calibri" w:eastAsia="Calibri" w:hAnsi="Calibri" w:cs="Calibri"/>
          <w:sz w:val="24"/>
        </w:rPr>
        <w:t>query for a specific owner that is</w:t>
      </w:r>
      <w:r w:rsidR="0029432A">
        <w:rPr>
          <w:rFonts w:ascii="Calibri" w:eastAsia="Calibri" w:hAnsi="Calibri" w:cs="Calibri"/>
          <w:sz w:val="24"/>
        </w:rPr>
        <w:t xml:space="preserve"> verified and listed on the system.</w:t>
      </w:r>
    </w:p>
    <w:p w:rsidR="0051340B" w:rsidRDefault="007A3315" w:rsidP="00ED765E">
      <w:pPr>
        <w:spacing w:after="200" w:line="276" w:lineRule="auto"/>
        <w:ind w:left="851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77" type="#_x0000_t32" style="position:absolute;left:0;text-align:left;margin-left:384.5pt;margin-top:18.7pt;width:29.45pt;height:27.6pt;flip:x y;z-index:2517488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75" type="#_x0000_t32" style="position:absolute;left:0;text-align:left;margin-left:234pt;margin-top:17.05pt;width:42.75pt;height:18.05pt;flip:y;z-index:2517468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78" style="position:absolute;left:0;text-align:left;margin-left:152.55pt;margin-top:20.65pt;width:85.6pt;height:57.15pt;z-index:251749888">
            <v:textbox style="mso-next-textbox:#_x0000_s1578">
              <w:txbxContent>
                <w:p w:rsidR="00FB6E78" w:rsidRDefault="00FB6E78" w:rsidP="00BB3710">
                  <w:pPr>
                    <w:jc w:val="center"/>
                  </w:pPr>
                  <w:r>
                    <w:t>Query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55" type="#_x0000_t32" style="position:absolute;left:0;text-align:left;margin-left:51.9pt;margin-top:62.65pt;width:27.6pt;height:7.8pt;flip:x y;z-index:2515297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4" type="#_x0000_t32" style="position:absolute;left:0;text-align:left;margin-left:79.5pt;margin-top:95.65pt;width:13.2pt;height:34.25pt;z-index:25152870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3" type="#_x0000_t32" style="position:absolute;left:0;text-align:left;margin-left:57.9pt;margin-top:95.65pt;width:21.6pt;height:34.25pt;flip:x;z-index:25152768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2" type="#_x0000_t32" style="position:absolute;left:0;text-align:left;margin-left:77.7pt;margin-top:47.65pt;width:1.8pt;height:48pt;z-index:2515266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51" style="position:absolute;left:0;text-align:left;margin-left:62.1pt;margin-top:17.65pt;width:30.6pt;height:30pt;z-index:251525632"/>
        </w:pict>
      </w:r>
      <w:r>
        <w:rPr>
          <w:rFonts w:ascii="Calibri" w:eastAsia="Calibri" w:hAnsi="Calibri" w:cs="Calibri"/>
          <w:noProof/>
          <w:sz w:val="24"/>
        </w:rPr>
        <w:pict>
          <v:shape id="_x0000_s1056" type="#_x0000_t32" style="position:absolute;left:0;text-align:left;margin-left:79.5pt;margin-top:62.65pt;width:22.2pt;height:7.8pt;flip:y;z-index:251530752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51340B" w:rsidRDefault="007A3315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0" type="#_x0000_t32" style="position:absolute;margin-left:95.7pt;margin-top:2.05pt;width:57.6pt;height:19.2pt;flip:y;z-index:251531776" o:connectortype="straight">
            <v:stroke endarrow="block"/>
          </v:shape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</w:p>
    <w:p w:rsidR="00ED765E" w:rsidRDefault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8"/>
        <w:gridCol w:w="3276"/>
        <w:gridCol w:w="3306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Owners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owner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owner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owners with matching surname from the Owner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 checks was an owner selected.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="00CF5AF5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CF5AF5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CF5AF5">
              <w:rPr>
                <w:rFonts w:ascii="Calibri" w:eastAsia="Calibri" w:hAnsi="Calibri" w:cs="Calibri"/>
                <w:sz w:val="24"/>
              </w:rPr>
              <w:t>retrieves all details for the selected owner from the Owners file and displays on UI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</w:rPr>
              <w:t>Owner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34161E" w:rsidRDefault="0034161E" w:rsidP="0034161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4161E" w:rsidRPr="00F10155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offending field and return to step 6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F5AF5" w:rsidP="00ED76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listed is a</w:t>
            </w:r>
            <w:r w:rsidR="00ED765E">
              <w:rPr>
                <w:rFonts w:ascii="Calibri" w:eastAsia="Calibri" w:hAnsi="Calibri" w:cs="Calibri"/>
                <w:sz w:val="24"/>
              </w:rPr>
              <w:t xml:space="preserve"> verified</w:t>
            </w:r>
            <w:r>
              <w:rPr>
                <w:rFonts w:ascii="Calibri" w:eastAsia="Calibri" w:hAnsi="Calibri" w:cs="Calibri"/>
                <w:sz w:val="24"/>
              </w:rPr>
              <w:t xml:space="preserve"> property owner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18 years of age or old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AD40C0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5" w:name="_Toc508200816"/>
      <w:r w:rsidRPr="00181C94">
        <w:rPr>
          <w:rFonts w:eastAsia="Andalus"/>
          <w:b/>
        </w:rPr>
        <w:t>Manage Property</w:t>
      </w:r>
      <w:bookmarkEnd w:id="15"/>
    </w:p>
    <w:p w:rsidR="003D2B5A" w:rsidRPr="00910B97" w:rsidRDefault="003D2B5A" w:rsidP="003D2B5A">
      <w:r>
        <w:t>This set of functions allows a manager to input, edit and query necessary information regarding owners that they might need within their system.</w:t>
      </w:r>
    </w:p>
    <w:p w:rsidR="003D2B5A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ascii="Calibri" w:eastAsia="Calibri" w:hAnsi="Calibri" w:cs="Calibri"/>
          <w:b/>
          <w:sz w:val="28"/>
        </w:rPr>
      </w:pPr>
      <w:bookmarkStart w:id="16" w:name="_Toc508200817"/>
      <w:r w:rsidRPr="003D2B5A">
        <w:rPr>
          <w:rFonts w:eastAsia="Calibri"/>
          <w:b/>
        </w:rPr>
        <w:t>Add Properties</w:t>
      </w:r>
      <w:bookmarkEnd w:id="16"/>
    </w:p>
    <w:p w:rsidR="00BB3710" w:rsidRPr="003D2B5A" w:rsidRDefault="0029432A" w:rsidP="003D2B5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sz w:val="24"/>
        </w:rPr>
        <w:t>This function allows the manager to allocate new properties to certain properties on the system.</w:t>
      </w:r>
    </w:p>
    <w:p w:rsidR="0051340B" w:rsidRDefault="007A3315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oval id="_x0000_s1439" style="position:absolute;margin-left:402pt;margin-top:12.65pt;width:97.65pt;height:62.9pt;z-index:251629056">
            <v:textbox style="mso-next-textbox:#_x0000_s1439">
              <w:txbxContent>
                <w:p w:rsidR="00FB6E78" w:rsidRDefault="00FB6E78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0" style="position:absolute;margin-left:204.75pt;margin-top:24.55pt;width:100.15pt;height:44.3pt;z-index:251630080">
            <v:textbox style="mso-next-textbox:#_x0000_s1440">
              <w:txbxContent>
                <w:p w:rsidR="00FB6E78" w:rsidRDefault="00FB6E78" w:rsidP="0048528C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66" type="#_x0000_t32" style="position:absolute;margin-left:138pt;margin-top:54.45pt;width:22.2pt;height:7.8pt;flip:y;z-index:25153792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5" type="#_x0000_t32" style="position:absolute;margin-left:110.4pt;margin-top:54.45pt;width:27.6pt;height:7.8pt;flip:x y;z-index:2515368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4" type="#_x0000_t32" style="position:absolute;margin-left:138pt;margin-top:87.45pt;width:13.2pt;height:34.25pt;z-index:2515358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3" type="#_x0000_t32" style="position:absolute;margin-left:116.4pt;margin-top:87.45pt;width:21.6pt;height:34.25pt;flip:x;z-index:2515348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2" type="#_x0000_t32" style="position:absolute;margin-left:136.2pt;margin-top:39.45pt;width:1.8pt;height:48pt;z-index:2515338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61" style="position:absolute;margin-left:120.6pt;margin-top:9.45pt;width:30.6pt;height:30pt;z-index:251532800"/>
        </w:pict>
      </w:r>
    </w:p>
    <w:p w:rsidR="0051340B" w:rsidRDefault="007A3315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438" type="#_x0000_t32" style="position:absolute;margin-left:402pt;margin-top:37.35pt;width:31.95pt;height:28.85pt;flip:x;z-index:25162803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36" type="#_x0000_t32" style="position:absolute;margin-left:288.05pt;margin-top:33.2pt;width:27.55pt;height:25.45pt;z-index:25162598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7A3315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7" type="#_x0000_t32" style="position:absolute;margin-left:160.2pt;margin-top:.9pt;width:44.55pt;height:18.65pt;flip:y;z-index:251538944" o:connectortype="straight">
            <v:stroke endarrow="block"/>
          </v:shape>
        </w:pic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7" style="position:absolute;margin-left:298.1pt;margin-top:1.6pt;width:110.8pt;height:67.35pt;z-index:251627008">
            <v:textbox style="mso-next-textbox:#_x0000_s1437">
              <w:txbxContent>
                <w:p w:rsidR="00FB6E78" w:rsidRDefault="00FB6E78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2"/>
        <w:gridCol w:w="3337"/>
        <w:gridCol w:w="3271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Property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1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6D1C5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</w:t>
            </w:r>
            <w:r w:rsidR="0029432A">
              <w:rPr>
                <w:rFonts w:ascii="Calibri" w:eastAsia="Calibri" w:hAnsi="Calibri" w:cs="Calibri"/>
              </w:rPr>
              <w:t xml:space="preserve"> properties details on the system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</w:t>
            </w:r>
            <w:r w:rsidR="00AD40C0">
              <w:rPr>
                <w:rFonts w:ascii="Calibri" w:eastAsia="Calibri" w:hAnsi="Calibri" w:cs="Calibri"/>
                <w:sz w:val="24"/>
              </w:rPr>
              <w:t xml:space="preserve"> to be on the list of propertie</w:t>
            </w:r>
            <w:r>
              <w:rPr>
                <w:rFonts w:ascii="Calibri" w:eastAsia="Calibri" w:hAnsi="Calibri" w:cs="Calibri"/>
                <w:sz w:val="24"/>
              </w:rPr>
              <w:t>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he surname of the owner they want to add a property to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6E337D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Property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6E337D">
              <w:rPr>
                <w:rFonts w:ascii="Calibri" w:eastAsia="Calibri" w:hAnsi="Calibri" w:cs="Calibri"/>
                <w:sz w:val="24"/>
              </w:rPr>
              <w:t>System checks that the surname was entered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 checks was an owner selected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displays property fields for the manager to enter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Pr="008B18BB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ystem assigns status ‘Active’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2: </w:t>
            </w:r>
            <w:r w:rsidRPr="008B18BB">
              <w:rPr>
                <w:rFonts w:ascii="Calibri" w:eastAsia="Calibri" w:hAnsi="Calibri" w:cs="Calibri"/>
                <w:sz w:val="24"/>
              </w:rPr>
              <w:t xml:space="preserve">System assigns </w:t>
            </w:r>
            <w:proofErr w:type="spellStart"/>
            <w:r w:rsidRPr="008B18BB">
              <w:rPr>
                <w:rFonts w:ascii="Calibri" w:eastAsia="Calibri" w:hAnsi="Calibri" w:cs="Calibri"/>
                <w:sz w:val="24"/>
              </w:rPr>
              <w:t>OwnerID</w:t>
            </w:r>
            <w:proofErr w:type="spellEnd"/>
            <w:r w:rsidRPr="008B18BB">
              <w:rPr>
                <w:rFonts w:ascii="Calibri" w:eastAsia="Calibri" w:hAnsi="Calibri" w:cs="Calibri"/>
                <w:sz w:val="24"/>
              </w:rPr>
              <w:t xml:space="preserve"> to the new property</w:t>
            </w: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ave data in Propertie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</w:rPr>
              <w:lastRenderedPageBreak/>
              <w:t>Owner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Owner not sel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34161E" w:rsidRDefault="0034161E" w:rsidP="0034161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F10155" w:rsidRDefault="0034161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eric entered in Rent per month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Pr="002B6EBF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has been added to the list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is now able to house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181C94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7" w:name="_Toc508200818"/>
      <w:r w:rsidRPr="00181C94">
        <w:rPr>
          <w:rFonts w:eastAsia="Calibri"/>
          <w:b/>
        </w:rPr>
        <w:lastRenderedPageBreak/>
        <w:t>Update Property</w:t>
      </w:r>
      <w:bookmarkEnd w:id="17"/>
    </w:p>
    <w:p w:rsidR="0051340B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prop</w:t>
      </w:r>
      <w:r w:rsidR="00153D73">
        <w:rPr>
          <w:rFonts w:ascii="Calibri" w:eastAsia="Calibri" w:hAnsi="Calibri" w:cs="Calibri"/>
        </w:rPr>
        <w:t>erties details on the system. A</w:t>
      </w:r>
      <w:r w:rsidR="0029432A">
        <w:rPr>
          <w:rFonts w:ascii="Calibri" w:eastAsia="Calibri" w:hAnsi="Calibri" w:cs="Calibri"/>
        </w:rPr>
        <w:t xml:space="preserve"> property is identified by their </w:t>
      </w:r>
      <w:proofErr w:type="spellStart"/>
      <w:r w:rsidR="0029432A">
        <w:rPr>
          <w:rFonts w:ascii="Calibri" w:eastAsia="Calibri" w:hAnsi="Calibri" w:cs="Calibri"/>
        </w:rPr>
        <w:t>PropertyID</w:t>
      </w:r>
      <w:proofErr w:type="spellEnd"/>
      <w:r w:rsidR="0029432A">
        <w:rPr>
          <w:rFonts w:ascii="Calibri" w:eastAsia="Calibri" w:hAnsi="Calibri" w:cs="Calibri"/>
        </w:rPr>
        <w:t>.</w: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B3710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68" style="position:absolute;margin-left:289.3pt;margin-top:22.35pt;width:107.75pt;height:45.75pt;z-index:251743744">
            <v:textbox style="mso-next-textbox:#_x0000_s1568">
              <w:txbxContent>
                <w:p w:rsidR="00FB6E78" w:rsidRDefault="00FB6E78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67" type="#_x0000_t32" style="position:absolute;margin-left:267.35pt;margin-top:48pt;width:21.95pt;height:15.05pt;flip:y;z-index:251742720" o:connectortype="straight" strokecolor="black [3200]" strokeweight="1pt">
            <v:stroke dashstyle="dash" endarrow="block"/>
            <v:shadow color="#868686"/>
          </v:shape>
        </w:pic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69" type="#_x0000_t32" style="position:absolute;margin-left:387.55pt;margin-top:3.3pt;width:29.45pt;height:23.4pt;flip:x y;z-index:2517447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44" style="position:absolute;margin-left:402.7pt;margin-top:17.25pt;width:97.65pt;height:61.75pt;z-index:251634176">
            <v:textbox style="mso-next-textbox:#_x0000_s1444">
              <w:txbxContent>
                <w:p w:rsidR="00FB6E78" w:rsidRDefault="00FB6E78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5" style="position:absolute;margin-left:175.4pt;margin-top:7.4pt;width:107.7pt;height:45pt;z-index:251635200">
            <v:textbox style="mso-next-textbox:#_x0000_s1445">
              <w:txbxContent>
                <w:p w:rsidR="00FB6E78" w:rsidRDefault="00FB6E78" w:rsidP="0048528C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74" type="#_x0000_t32" style="position:absolute;margin-left:110.4pt;margin-top:52.4pt;width:22.2pt;height:7.8pt;flip:y;z-index:251545088" o:connectortype="straight"/>
        </w:pict>
      </w:r>
      <w:r>
        <w:rPr>
          <w:rFonts w:ascii="Calibri" w:eastAsia="Calibri" w:hAnsi="Calibri" w:cs="Calibri"/>
          <w:noProof/>
        </w:rPr>
        <w:pict>
          <v:shape id="_x0000_s1073" type="#_x0000_t32" style="position:absolute;margin-left:82.8pt;margin-top:52.4pt;width:27.6pt;height:7.8pt;flip:x y;z-index:251544064" o:connectortype="straight"/>
        </w:pict>
      </w:r>
      <w:r>
        <w:rPr>
          <w:rFonts w:ascii="Calibri" w:eastAsia="Calibri" w:hAnsi="Calibri" w:cs="Calibri"/>
          <w:noProof/>
        </w:rPr>
        <w:pict>
          <v:shape id="_x0000_s1072" type="#_x0000_t32" style="position:absolute;margin-left:110.4pt;margin-top:85.4pt;width:13.2pt;height:34.25pt;z-index:251543040" o:connectortype="straight"/>
        </w:pict>
      </w:r>
      <w:r>
        <w:rPr>
          <w:rFonts w:ascii="Calibri" w:eastAsia="Calibri" w:hAnsi="Calibri" w:cs="Calibri"/>
          <w:noProof/>
        </w:rPr>
        <w:pict>
          <v:shape id="_x0000_s1071" type="#_x0000_t32" style="position:absolute;margin-left:88.8pt;margin-top:85.4pt;width:21.6pt;height:34.25pt;flip:x;z-index:251542016" o:connectortype="straight"/>
        </w:pict>
      </w:r>
      <w:r>
        <w:rPr>
          <w:rFonts w:ascii="Calibri" w:eastAsia="Calibri" w:hAnsi="Calibri" w:cs="Calibri"/>
          <w:noProof/>
        </w:rPr>
        <w:pict>
          <v:shape id="_x0000_s1070" type="#_x0000_t32" style="position:absolute;margin-left:108.6pt;margin-top:37.4pt;width:1.8pt;height:48pt;z-index:251540992" o:connectortype="straight"/>
        </w:pict>
      </w:r>
      <w:r>
        <w:rPr>
          <w:rFonts w:ascii="Calibri" w:eastAsia="Calibri" w:hAnsi="Calibri" w:cs="Calibri"/>
          <w:noProof/>
        </w:rPr>
        <w:pict>
          <v:oval id="_x0000_s1069" style="position:absolute;margin-left:93pt;margin-top:7.4pt;width:30.6pt;height:30pt;z-index:251539968"/>
        </w:pic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75" type="#_x0000_t32" style="position:absolute;margin-left:123.6pt;margin-top:20.8pt;width:61.2pt;height:25.2pt;flip:y;z-index:25154611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43" type="#_x0000_t32" style="position:absolute;margin-left:390.15pt;margin-top:24.7pt;width:31.95pt;height:28.85pt;flip:x;z-index:25163315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41" type="#_x0000_t32" style="position:absolute;margin-left:276.2pt;margin-top:20.55pt;width:27.55pt;height:25.45pt;z-index:25163110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42" style="position:absolute;margin-left:286.25pt;margin-top:12.85pt;width:110.8pt;height:64.35pt;z-index:251632128">
            <v:textbox style="mso-next-textbox:#_x0000_s1442">
              <w:txbxContent>
                <w:p w:rsidR="00FB6E78" w:rsidRDefault="00FB6E78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48528C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52"/>
        <w:gridCol w:w="3349"/>
        <w:gridCol w:w="3233"/>
      </w:tblGrid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Property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2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properties within the propertie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property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property details, which may be one of: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sz w:val="24"/>
              </w:rPr>
              <w:t>OwnerID</w:t>
            </w:r>
            <w:proofErr w:type="spellEnd"/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BB3710">
              <w:rPr>
                <w:rFonts w:ascii="Calibri" w:eastAsia="Calibri" w:hAnsi="Calibri" w:cs="Calibri"/>
                <w:sz w:val="24"/>
              </w:rPr>
              <w:t>System validates property field was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A833CC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A833CC" w:rsidRPr="00A833CC">
              <w:rPr>
                <w:rFonts w:ascii="Calibri" w:eastAsia="Calibri" w:hAnsi="Calibri" w:cs="Calibri"/>
                <w:sz w:val="24"/>
              </w:rPr>
              <w:t>System validates that a property was selected</w:t>
            </w:r>
          </w:p>
          <w:p w:rsidR="00A833CC" w:rsidRDefault="00A833C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owner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property details: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Rent per month (RPM)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 xml:space="preserve">nding field and return to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reet search not entere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Search field not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Search field not entered!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Search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 and return to step 3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</w:t>
            </w:r>
            <w:r w:rsidR="008B18BB">
              <w:rPr>
                <w:rFonts w:ascii="Calibri" w:eastAsia="Calibri" w:hAnsi="Calibri" w:cs="Calibri"/>
                <w:sz w:val="24"/>
              </w:rPr>
              <w:t xml:space="preserve">property </w:t>
            </w:r>
            <w:r>
              <w:rPr>
                <w:rFonts w:ascii="Calibri" w:eastAsia="Calibri" w:hAnsi="Calibri" w:cs="Calibri"/>
                <w:sz w:val="24"/>
              </w:rPr>
              <w:t xml:space="preserve">data has been updated. 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proofErr w:type="gramStart"/>
            <w:r>
              <w:rPr>
                <w:rFonts w:ascii="Calibri" w:eastAsia="Calibri" w:hAnsi="Calibri" w:cs="Calibri"/>
                <w:sz w:val="24"/>
              </w:rPr>
              <w:t>All of these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properties are able to be </w:t>
            </w:r>
            <w:r w:rsidR="00AD40C0">
              <w:rPr>
                <w:rFonts w:ascii="Calibri" w:eastAsia="Calibri" w:hAnsi="Calibri" w:cs="Calibri"/>
                <w:sz w:val="24"/>
              </w:rPr>
              <w:t>rented out by owners and to ten</w:t>
            </w:r>
            <w:r>
              <w:rPr>
                <w:rFonts w:ascii="Calibri" w:eastAsia="Calibri" w:hAnsi="Calibri" w:cs="Calibri"/>
                <w:sz w:val="24"/>
              </w:rPr>
              <w:t>ant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181C94" w:rsidRDefault="00222E69" w:rsidP="00181C94">
      <w:pPr>
        <w:pStyle w:val="Heading3"/>
        <w:rPr>
          <w:rFonts w:eastAsia="Calibri"/>
          <w:b/>
        </w:rPr>
      </w:pPr>
      <w:bookmarkStart w:id="18" w:name="_Toc508200819"/>
      <w:r>
        <w:rPr>
          <w:rFonts w:eastAsia="Calibri"/>
          <w:b/>
        </w:rPr>
        <w:lastRenderedPageBreak/>
        <w:t>4.3</w:t>
      </w:r>
      <w:r w:rsidR="00AD40C0" w:rsidRPr="00181C94">
        <w:rPr>
          <w:rFonts w:eastAsia="Calibri"/>
          <w:b/>
        </w:rPr>
        <w:t xml:space="preserve">.3 </w:t>
      </w:r>
      <w:r w:rsidR="0029432A" w:rsidRPr="00181C94">
        <w:rPr>
          <w:rFonts w:eastAsia="Calibri"/>
          <w:b/>
        </w:rPr>
        <w:t>Remove Property</w:t>
      </w:r>
      <w:bookmarkEnd w:id="18"/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  <w:sz w:val="24"/>
        </w:rPr>
        <w:pict>
          <v:oval id="_x0000_s1564" style="position:absolute;margin-left:291.8pt;margin-top:11.75pt;width:107.75pt;height:44.45pt;z-index:251740672">
            <v:textbox style="mso-next-textbox:#_x0000_s1564">
              <w:txbxContent>
                <w:p w:rsidR="00FB6E78" w:rsidRDefault="00FB6E78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3" type="#_x0000_t32" style="position:absolute;margin-left:269.85pt;margin-top:37.4pt;width:21.95pt;height:15.05pt;flip:y;z-index:25173964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2" type="#_x0000_t32" style="position:absolute;margin-left:145.8pt;margin-top:63.3pt;width:22.2pt;height:7.8pt;flip:y;z-index:2515522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1" type="#_x0000_t32" style="position:absolute;margin-left:118.2pt;margin-top:63.3pt;width:27.6pt;height:7.8pt;flip:x y;z-index:25155123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0" type="#_x0000_t32" style="position:absolute;margin-left:145.8pt;margin-top:96.3pt;width:13.2pt;height:34.25pt;z-index:2515502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9" type="#_x0000_t32" style="position:absolute;margin-left:124.2pt;margin-top:96.3pt;width:21.6pt;height:34.25pt;flip:x;z-index:25154918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8" type="#_x0000_t32" style="position:absolute;margin-left:2in;margin-top:48.3pt;width:1.8pt;height:48pt;z-index:25154816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77" style="position:absolute;margin-left:128.4pt;margin-top:18.3pt;width:30.6pt;height:30pt;z-index:251547136"/>
        </w:pict>
      </w:r>
      <w:r w:rsidR="0029432A">
        <w:rPr>
          <w:rFonts w:ascii="Calibri" w:eastAsia="Calibri" w:hAnsi="Calibri" w:cs="Calibri"/>
        </w:rPr>
        <w:t>This function allows the user to remove a specific owner from the system.</w: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2" style="position:absolute;margin-left:405.2pt;margin-top:22.35pt;width:97.65pt;height:62.3pt;z-index:251738624">
            <v:textbox style="mso-next-textbox:#_x0000_s1562">
              <w:txbxContent>
                <w:p w:rsidR="00FB6E78" w:rsidRDefault="00FB6E78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5" type="#_x0000_t32" style="position:absolute;margin-left:390.05pt;margin-top:1.25pt;width:29.45pt;height:27.6pt;flip:x y;z-index:25174169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3" type="#_x0000_t32" style="position:absolute;margin-left:159pt;margin-top:22.4pt;width:53.3pt;height:11.4pt;flip:y;z-index:25155328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46" style="position:absolute;margin-left:212.3pt;margin-top:6.1pt;width:85.1pt;height:47.95pt;z-index:251636224">
            <v:textbox style="mso-next-textbox:#_x0000_s1446">
              <w:txbxContent>
                <w:p w:rsidR="00FB6E78" w:rsidRDefault="00FB6E78" w:rsidP="0048528C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89"/>
        <w:gridCol w:w="3261"/>
        <w:gridCol w:w="3284"/>
      </w:tblGrid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Property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properties within the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property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48528C">
              <w:rPr>
                <w:rFonts w:ascii="Calibri" w:eastAsia="Calibri" w:hAnsi="Calibri" w:cs="Calibri"/>
                <w:sz w:val="24"/>
              </w:rPr>
              <w:t>System checks if a property was selected</w:t>
            </w: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Property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ield not entered</w:t>
            </w:r>
            <w:r w:rsidR="001B6259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1B6259" w:rsidRDefault="0048528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Property not sel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Property must be selected!</w:t>
            </w:r>
            <w:r w:rsidR="001B6259">
              <w:rPr>
                <w:rFonts w:ascii="Calibri" w:eastAsia="Calibri" w:hAnsi="Calibri" w:cs="Calibri"/>
                <w:sz w:val="24"/>
              </w:rPr>
              <w:t>”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proofErr w:type="gramStart"/>
            <w:r>
              <w:rPr>
                <w:rFonts w:ascii="Calibri" w:eastAsia="Calibri" w:hAnsi="Calibri" w:cs="Calibri"/>
                <w:sz w:val="24"/>
              </w:rPr>
              <w:t>All of these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properties are able to be rented out by owners and </w:t>
            </w:r>
            <w:r w:rsidR="00ED765E">
              <w:rPr>
                <w:rFonts w:ascii="Calibri" w:eastAsia="Calibri" w:hAnsi="Calibri" w:cs="Calibri"/>
                <w:sz w:val="24"/>
              </w:rPr>
              <w:t>to te</w:t>
            </w:r>
            <w:r>
              <w:rPr>
                <w:rFonts w:ascii="Calibri" w:eastAsia="Calibri" w:hAnsi="Calibri" w:cs="Calibri"/>
                <w:sz w:val="24"/>
              </w:rPr>
              <w:t>nant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222E69" w:rsidRDefault="00222E69" w:rsidP="00222E69">
      <w:pPr>
        <w:pStyle w:val="Heading3"/>
        <w:rPr>
          <w:rFonts w:eastAsia="Calibri"/>
          <w:b/>
        </w:rPr>
      </w:pPr>
      <w:bookmarkStart w:id="19" w:name="_Toc508200820"/>
      <w:r>
        <w:rPr>
          <w:rFonts w:eastAsia="Calibri"/>
          <w:b/>
        </w:rPr>
        <w:lastRenderedPageBreak/>
        <w:t>4.3</w:t>
      </w:r>
      <w:r w:rsidR="00AD40C0" w:rsidRPr="00222E69">
        <w:rPr>
          <w:rFonts w:eastAsia="Calibri"/>
          <w:b/>
        </w:rPr>
        <w:t xml:space="preserve">.4 </w:t>
      </w:r>
      <w:r w:rsidR="0048528C" w:rsidRPr="00222E69">
        <w:rPr>
          <w:rFonts w:eastAsia="Calibri"/>
          <w:b/>
        </w:rPr>
        <w:t>Query Property</w:t>
      </w:r>
      <w:bookmarkEnd w:id="19"/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0" style="position:absolute;margin-left:292.45pt;margin-top:24.45pt;width:100.85pt;height:48.85pt;z-index:251736576">
            <v:textbox style="mso-next-textbox:#_x0000_s1560">
              <w:txbxContent>
                <w:p w:rsidR="00FB6E78" w:rsidRDefault="00FB6E78" w:rsidP="00A833CC"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1" type="#_x0000_t32" style="position:absolute;margin-left:393.3pt;margin-top:55.1pt;width:35pt;height:26.75pt;z-index:25173760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9" type="#_x0000_t32" style="position:absolute;margin-left:270.5pt;margin-top:50.1pt;width:21.95pt;height:15.05pt;flip:y;z-index:251735552" o:connectortype="straight" strokecolor="black [3200]" strokeweight="1pt">
            <v:stroke dashstyle="dash" endarrow="block"/>
            <v:shadow color="#868686"/>
          </v:shape>
        </w:pict>
      </w:r>
      <w:r w:rsidR="0048528C">
        <w:rPr>
          <w:rFonts w:ascii="Calibri" w:eastAsia="Calibri" w:hAnsi="Calibri" w:cs="Calibri"/>
          <w:sz w:val="24"/>
        </w:rPr>
        <w:t xml:space="preserve">This function </w:t>
      </w:r>
      <w:r w:rsidR="002D205A">
        <w:rPr>
          <w:rFonts w:ascii="Calibri" w:eastAsia="Calibri" w:hAnsi="Calibri" w:cs="Calibri"/>
          <w:sz w:val="24"/>
        </w:rPr>
        <w:t xml:space="preserve">allows the manager to search for a property that is </w:t>
      </w:r>
      <w:r w:rsidR="0029432A">
        <w:rPr>
          <w:rFonts w:ascii="Calibri" w:eastAsia="Calibri" w:hAnsi="Calibri" w:cs="Calibri"/>
          <w:sz w:val="24"/>
        </w:rPr>
        <w:t>listed on the system.</w: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0" type="#_x0000_t32" style="position:absolute;margin-left:150pt;margin-top:53.3pt;width:22.2pt;height:7.8pt;flip:y;z-index:2515594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9" type="#_x0000_t32" style="position:absolute;margin-left:122.4pt;margin-top:53.3pt;width:27.6pt;height:7.8pt;flip:x y;z-index:2515584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8" type="#_x0000_t32" style="position:absolute;margin-left:150pt;margin-top:86.3pt;width:13.2pt;height:34.25pt;z-index:2515573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7" type="#_x0000_t32" style="position:absolute;margin-left:128.4pt;margin-top:86.3pt;width:21.6pt;height:34.25pt;flip:x;z-index:25155635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6" type="#_x0000_t32" style="position:absolute;margin-left:148.2pt;margin-top:38.3pt;width:1.8pt;height:48pt;z-index:251555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85" style="position:absolute;margin-left:132.6pt;margin-top:8.3pt;width:30.6pt;height:30pt;z-index:251554304"/>
        </w:pic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8" style="position:absolute;margin-left:405.85pt;margin-top:23.65pt;width:97.65pt;height:65.4pt;z-index:251734528">
            <v:textbox style="mso-next-textbox:#_x0000_s1558">
              <w:txbxContent>
                <w:p w:rsidR="00FB6E78" w:rsidRDefault="00FB6E78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61" style="position:absolute;margin-left:210.35pt;margin-top:7.9pt;width:87pt;height:44.35pt;z-index:251647488">
            <v:textbox style="mso-next-textbox:#_x0000_s1461">
              <w:txbxContent>
                <w:p w:rsidR="00FB6E78" w:rsidRDefault="00FB6E78" w:rsidP="004E1A27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oval>
        </w:pic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1" type="#_x0000_t32" style="position:absolute;margin-left:163.2pt;margin-top:1.3pt;width:48pt;height:14.05pt;flip:y;z-index:251560448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7"/>
        <w:gridCol w:w="3281"/>
        <w:gridCol w:w="3302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D51E4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Query Property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propertie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 beforehand to be on the list of propertie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611BE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which properties details they would like to se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C611BE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C611BE">
              <w:rPr>
                <w:rFonts w:ascii="Calibri" w:eastAsia="Calibri" w:hAnsi="Calibri" w:cs="Calibri"/>
                <w:sz w:val="24"/>
              </w:rPr>
              <w:t>System displays all relevant information of the specific property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C611BE"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C611BE" w:rsidRDefault="00C611BE" w:rsidP="00C611B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 w:rsidP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C611B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93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property </w:t>
            </w:r>
            <w:proofErr w:type="gramStart"/>
            <w:r>
              <w:rPr>
                <w:rFonts w:ascii="Calibri" w:eastAsia="Calibri" w:hAnsi="Calibri" w:cs="Calibri"/>
                <w:sz w:val="24"/>
              </w:rPr>
              <w:t>is able to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be rented out to tenants by an own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Andalus" w:cstheme="majorBidi"/>
          <w:b/>
          <w:sz w:val="24"/>
          <w:szCs w:val="26"/>
        </w:rPr>
      </w:pPr>
      <w:r>
        <w:rPr>
          <w:rFonts w:eastAsia="Andalus"/>
          <w:b/>
        </w:rPr>
        <w:br w:type="page"/>
      </w:r>
    </w:p>
    <w:p w:rsidR="00222E69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20" w:name="_Toc508200821"/>
      <w:r w:rsidRPr="00222E69">
        <w:rPr>
          <w:rFonts w:eastAsia="Andalus"/>
          <w:b/>
        </w:rPr>
        <w:lastRenderedPageBreak/>
        <w:t>Tenants</w:t>
      </w:r>
      <w:bookmarkEnd w:id="20"/>
      <w:r w:rsidRPr="00222E69">
        <w:rPr>
          <w:rFonts w:eastAsia="Andalus"/>
          <w:b/>
        </w:rPr>
        <w:t xml:space="preserve"> </w:t>
      </w:r>
    </w:p>
    <w:p w:rsidR="00222E69" w:rsidRPr="00222E69" w:rsidRDefault="00222E69" w:rsidP="00222E69"/>
    <w:p w:rsidR="0051340B" w:rsidRPr="00222E69" w:rsidRDefault="00117710" w:rsidP="00BA08A7">
      <w:pPr>
        <w:pStyle w:val="Heading3"/>
        <w:numPr>
          <w:ilvl w:val="2"/>
          <w:numId w:val="14"/>
        </w:numPr>
        <w:ind w:left="567"/>
        <w:rPr>
          <w:rFonts w:eastAsia="Calibri"/>
          <w:b/>
        </w:rPr>
      </w:pPr>
      <w:bookmarkStart w:id="21" w:name="_Toc508200822"/>
      <w:r w:rsidRPr="00222E69">
        <w:rPr>
          <w:rFonts w:eastAsia="Calibri"/>
          <w:b/>
        </w:rPr>
        <w:t>Rent Property</w:t>
      </w:r>
      <w:bookmarkEnd w:id="21"/>
    </w:p>
    <w:p w:rsidR="0051340B" w:rsidRDefault="0029432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is function allows the manager to allocate new tenants to certain properties on the system.</w:t>
      </w:r>
    </w:p>
    <w:p w:rsidR="00A833CC" w:rsidRDefault="00A833C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A833CC" w:rsidRDefault="007A3315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707" style="position:absolute;margin-left:110.6pt;margin-top:23.35pt;width:76.5pt;height:140.6pt;z-index:251813376" coordorigin="3630,5003" coordsize="1530,2812">
            <v:group id="_x0000_s1705" style="position:absolute;left:3986;top:5003;width:996;height:2245" coordorigin="3986,5003" coordsize="996,2245">
              <v:oval id="_x0000_s1093" style="position:absolute;left:4190;top:5003;width:612;height:600"/>
              <v:shape id="_x0000_s1094" type="#_x0000_t32" style="position:absolute;left:4502;top:5603;width:36;height:960" o:connectortype="straight"/>
              <v:shape id="_x0000_s1095" type="#_x0000_t32" style="position:absolute;left:4106;top:6563;width:432;height:685;flip:x" o:connectortype="straight"/>
              <v:shape id="_x0000_s1096" type="#_x0000_t32" style="position:absolute;left:4538;top:6563;width:264;height:685" o:connectortype="straight"/>
              <v:shape id="_x0000_s1097" type="#_x0000_t32" style="position:absolute;left:3986;top:5903;width:552;height:156;flip:x y" o:connectortype="straight"/>
              <v:shape id="_x0000_s1098" type="#_x0000_t32" style="position:absolute;left:4538;top:5903;width:444;height:156;flip:y" o:connectortype="straight"/>
            </v:group>
            <v:shape id="_x0000_s1706" type="#_x0000_t202" style="position:absolute;left:3630;top:7410;width:1530;height:405" filled="f" stroked="f">
              <v:textbox>
                <w:txbxContent>
                  <w:p w:rsidR="00FB6E78" w:rsidRPr="00F139E8" w:rsidRDefault="00FB6E78" w:rsidP="00F139E8">
                    <w:pPr>
                      <w:jc w:val="center"/>
                      <w:rPr>
                        <w:sz w:val="20"/>
                      </w:rPr>
                    </w:pPr>
                    <w:r w:rsidRPr="00F139E8">
                      <w:rPr>
                        <w:sz w:val="20"/>
                      </w:rPr>
                      <w:t>Manager</w:t>
                    </w:r>
                  </w:p>
                </w:txbxContent>
              </v:textbox>
            </v:shape>
          </v:group>
        </w:pict>
      </w:r>
    </w:p>
    <w:p w:rsidR="0051340B" w:rsidRDefault="007A3315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2" style="position:absolute;margin-left:235.65pt;margin-top:4.7pt;width:78.9pt;height:46.95pt;z-index:251648512">
            <v:textbox style="mso-next-textbox:#_x0000_s1462">
              <w:txbxContent>
                <w:p w:rsidR="00FB6E78" w:rsidRDefault="00FB6E78" w:rsidP="004E1A2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50" style="position:absolute;margin-left:398.5pt;margin-top:10.4pt;width:94.25pt;height:66.85pt;z-index:251640320">
            <v:textbox style="mso-next-textbox:#_x0000_s1450">
              <w:txbxContent>
                <w:p w:rsidR="00FB6E78" w:rsidRDefault="00FB6E78" w:rsidP="0048528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99" type="#_x0000_t32" style="position:absolute;margin-left:178.2pt;margin-top:38.9pt;width:61.2pt;height:25.2pt;flip:y;z-index:251567616" o:connectortype="straight">
            <v:stroke endarrow="block"/>
          </v:shape>
        </w:pict>
      </w:r>
    </w:p>
    <w:p w:rsidR="00ED765E" w:rsidRDefault="007A3315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447" type="#_x0000_t32" style="position:absolute;margin-left:266.9pt;margin-top:27pt;width:25.55pt;height:23.65pt;z-index:25163724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449" type="#_x0000_t32" style="position:absolute;margin-left:381.2pt;margin-top:30.65pt;width:29.6pt;height:26.8pt;flip:x;z-index:251639296" o:connectortype="straight" strokecolor="black [3200]" strokeweight="1pt">
            <v:stroke dashstyle="dash" endarrow="block"/>
            <v:shadow color="#868686"/>
          </v:shape>
        </w:pict>
      </w:r>
    </w:p>
    <w:p w:rsidR="00ED765E" w:rsidRDefault="007A3315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48" style="position:absolute;margin-left:283pt;margin-top:15.65pt;width:102.75pt;height:61.95pt;z-index:251638272">
            <v:textbox style="mso-next-textbox:#_x0000_s1448">
              <w:txbxContent>
                <w:p w:rsidR="00FB6E78" w:rsidRDefault="00FB6E78" w:rsidP="0048528C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42"/>
        <w:gridCol w:w="3294"/>
        <w:gridCol w:w="3344"/>
      </w:tblGrid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310D90">
              <w:rPr>
                <w:rFonts w:ascii="Calibri" w:eastAsia="Calibri" w:hAnsi="Calibri" w:cs="Calibri"/>
                <w:b/>
              </w:rPr>
              <w:t>Rent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High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,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310D9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allocates a new tenant to a property which has an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must be 18 years of age to rent a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Rent Property </w:t>
            </w:r>
            <w:r w:rsidR="00873058">
              <w:rPr>
                <w:rFonts w:ascii="Calibri" w:eastAsia="Calibri" w:hAnsi="Calibri" w:cs="Calibri"/>
                <w:sz w:val="24"/>
              </w:rPr>
              <w:t>function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310D9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F139E8">
              <w:rPr>
                <w:rFonts w:ascii="Calibri" w:eastAsia="Calibri" w:hAnsi="Calibri" w:cs="Calibri"/>
                <w:sz w:val="24"/>
              </w:rPr>
              <w:t>one or any of the following:</w:t>
            </w:r>
          </w:p>
          <w:p w:rsidR="00310D90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</w:t>
            </w:r>
            <w:r w:rsidRPr="00F139E8">
              <w:rPr>
                <w:rFonts w:ascii="Calibri" w:eastAsia="Calibri" w:hAnsi="Calibri" w:cs="Calibri"/>
                <w:sz w:val="24"/>
              </w:rPr>
              <w:t xml:space="preserve">own 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No Beds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Max Rent</w:t>
            </w:r>
          </w:p>
          <w:p w:rsidR="00194892" w:rsidRPr="00F139E8" w:rsidRDefault="00194892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873058" w:rsidRPr="0087305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 Manager selects the specific property </w:t>
            </w:r>
            <w:r>
              <w:rPr>
                <w:rFonts w:ascii="Calibri" w:eastAsia="Calibri" w:hAnsi="Calibri" w:cs="Calibri"/>
                <w:sz w:val="24"/>
              </w:rPr>
              <w:t>to be rente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and selects New or Existing tenant.</w:t>
            </w:r>
          </w:p>
          <w:p w:rsidR="00873058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: If existing tenant go to step13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310D90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1B6259" w:rsidRPr="00C144E2" w:rsidRDefault="001B6259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310D90" w:rsidRDefault="00310D90" w:rsidP="006E337D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3</w:t>
            </w:r>
            <w:r w:rsidR="00194892">
              <w:rPr>
                <w:rFonts w:ascii="Calibri" w:eastAsia="Calibri" w:hAnsi="Calibri" w:cs="Calibri"/>
              </w:rPr>
              <w:t>: manager enters tenant surname or part of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6: Manager selects the tenant renting the property</w:t>
            </w:r>
            <w:r w:rsidR="00BD7F1A">
              <w:rPr>
                <w:rFonts w:ascii="Calibri" w:eastAsia="Calibri" w:hAnsi="Calibri" w:cs="Calibri"/>
              </w:rPr>
              <w:t xml:space="preserve"> and goes to step 18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ystem assigns the next </w:t>
            </w:r>
            <w:proofErr w:type="spellStart"/>
            <w:r w:rsidR="00F139E8">
              <w:rPr>
                <w:rFonts w:ascii="Calibri" w:eastAsia="Calibri" w:hAnsi="Calibri" w:cs="Calibri"/>
                <w:sz w:val="24"/>
              </w:rPr>
              <w:t>Rental_ID</w:t>
            </w:r>
            <w:proofErr w:type="spellEnd"/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 xml:space="preserve">System checks that </w:t>
            </w:r>
            <w:r w:rsidR="00F139E8">
              <w:rPr>
                <w:rFonts w:ascii="Calibri" w:eastAsia="Calibri" w:hAnsi="Calibri" w:cs="Calibri"/>
                <w:sz w:val="24"/>
              </w:rPr>
              <w:t>at least one field is entered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39E8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 The system retrieves all available properties </w:t>
            </w:r>
            <w:proofErr w:type="gramStart"/>
            <w:r>
              <w:rPr>
                <w:rFonts w:ascii="Calibri" w:eastAsia="Calibri" w:hAnsi="Calibri" w:cs="Calibri"/>
                <w:sz w:val="24"/>
              </w:rPr>
              <w:t xml:space="preserve">with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matching</w:t>
            </w:r>
            <w:proofErr w:type="gramEnd"/>
            <w:r w:rsidR="00310D90">
              <w:rPr>
                <w:rFonts w:ascii="Calibri" w:eastAsia="Calibri" w:hAnsi="Calibri" w:cs="Calibri"/>
                <w:sz w:val="24"/>
              </w:rPr>
              <w:t xml:space="preserve"> criteria 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available on </w:t>
            </w:r>
            <w:r w:rsidR="00194892">
              <w:rPr>
                <w:rFonts w:ascii="Calibri" w:eastAsia="Calibri" w:hAnsi="Calibri" w:cs="Calibri"/>
                <w:sz w:val="24"/>
              </w:rPr>
              <w:lastRenderedPageBreak/>
              <w:t xml:space="preserve">the </w:t>
            </w:r>
            <w:proofErr w:type="spellStart"/>
            <w:r w:rsidR="00194892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from the Property file </w:t>
            </w:r>
            <w:r>
              <w:rPr>
                <w:rFonts w:ascii="Calibri" w:eastAsia="Calibri" w:hAnsi="Calibri" w:cs="Calibri"/>
                <w:sz w:val="24"/>
              </w:rPr>
              <w:t>an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the Rentals File and </w:t>
            </w:r>
            <w:r>
              <w:rPr>
                <w:rFonts w:ascii="Calibri" w:eastAsia="Calibri" w:hAnsi="Calibri" w:cs="Calibri"/>
                <w:sz w:val="24"/>
              </w:rPr>
              <w:t xml:space="preserve"> displays o</w:t>
            </w:r>
            <w:r w:rsidR="00310D90">
              <w:rPr>
                <w:rFonts w:ascii="Calibri" w:eastAsia="Calibri" w:hAnsi="Calibri" w:cs="Calibri"/>
                <w:sz w:val="24"/>
              </w:rPr>
              <w:t>n the UI</w:t>
            </w:r>
          </w:p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: System prompts Manager to enter tenant detail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194892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>tep 1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310D90" w:rsidRPr="001B6259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correct format</w:t>
            </w:r>
          </w:p>
          <w:p w:rsidR="001B6259" w:rsidRPr="00194892" w:rsidRDefault="001B6259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over the age of 18</w:t>
            </w:r>
          </w:p>
          <w:p w:rsidR="00194892" w:rsidRDefault="00194892" w:rsidP="00194892">
            <w:pPr>
              <w:spacing w:after="0" w:line="240" w:lineRule="auto"/>
              <w:ind w:left="720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19489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Step 12: System assigns next </w:t>
            </w:r>
            <w:proofErr w:type="spellStart"/>
            <w:r>
              <w:rPr>
                <w:rFonts w:ascii="Calibri" w:eastAsia="Calibri" w:hAnsi="Calibri" w:cs="Calibri"/>
                <w:sz w:val="24"/>
              </w:rPr>
              <w:t>Tenant_ID</w:t>
            </w:r>
            <w:proofErr w:type="spellEnd"/>
            <w:r>
              <w:rPr>
                <w:rFonts w:ascii="Calibri" w:eastAsia="Calibri" w:hAnsi="Calibri" w:cs="Calibri"/>
                <w:sz w:val="24"/>
              </w:rPr>
              <w:t xml:space="preserve"> and go to step </w:t>
            </w:r>
            <w:r w:rsidR="00BD7F1A">
              <w:rPr>
                <w:rFonts w:ascii="Calibri" w:eastAsia="Calibri" w:hAnsi="Calibri" w:cs="Calibri"/>
                <w:sz w:val="24"/>
              </w:rPr>
              <w:t>17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ep 14: </w:t>
            </w:r>
            <w:proofErr w:type="spellStart"/>
            <w:r w:rsidR="00194892">
              <w:rPr>
                <w:rFonts w:ascii="Calibri" w:eastAsia="Calibri" w:hAnsi="Calibri" w:cs="Calibri"/>
                <w:b/>
                <w:sz w:val="24"/>
              </w:rPr>
              <w:t>Sysytem</w:t>
            </w:r>
            <w:proofErr w:type="spellEnd"/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 checks that surname is entered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: System retrieves a summary of all tenants with matching surname and displays on UI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>1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7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ave </w:t>
            </w:r>
            <w:r w:rsidR="00F139E8">
              <w:rPr>
                <w:rFonts w:ascii="Calibri" w:eastAsia="Calibri" w:hAnsi="Calibri" w:cs="Calibri"/>
                <w:sz w:val="24"/>
              </w:rPr>
              <w:t>Tena</w:t>
            </w:r>
            <w:r w:rsidR="00194892">
              <w:rPr>
                <w:rFonts w:ascii="Calibri" w:eastAsia="Calibri" w:hAnsi="Calibri" w:cs="Calibri"/>
                <w:sz w:val="24"/>
              </w:rPr>
              <w:t>n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t </w:t>
            </w:r>
            <w:r w:rsidR="00310D90">
              <w:rPr>
                <w:rFonts w:ascii="Calibri" w:eastAsia="Calibri" w:hAnsi="Calibri" w:cs="Calibri"/>
                <w:sz w:val="24"/>
              </w:rPr>
              <w:t>data in Tenants File</w:t>
            </w:r>
            <w:r w:rsidR="00F139E8">
              <w:rPr>
                <w:rFonts w:ascii="Calibri" w:eastAsia="Calibri" w:hAnsi="Calibri" w:cs="Calibri"/>
                <w:sz w:val="24"/>
              </w:rPr>
              <w:t>: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b/>
                <w:sz w:val="24"/>
              </w:rPr>
              <w:t>Tenant_ID</w:t>
            </w:r>
            <w:proofErr w:type="spellEnd"/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F139E8" w:rsidRDefault="00F139E8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D7F1A" w:rsidRDefault="00BD7F1A" w:rsidP="00BD7F1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Step 18: Set </w:t>
            </w:r>
            <w:proofErr w:type="spellStart"/>
            <w:r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  <w:r>
              <w:rPr>
                <w:rFonts w:ascii="Calibri" w:eastAsia="Calibri" w:hAnsi="Calibri" w:cs="Calibri"/>
                <w:sz w:val="24"/>
              </w:rPr>
              <w:t xml:space="preserve"> to </w:t>
            </w:r>
            <w:proofErr w:type="spellStart"/>
            <w:r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  <w:r>
              <w:rPr>
                <w:rFonts w:ascii="Calibri" w:eastAsia="Calibri" w:hAnsi="Calibri" w:cs="Calibri"/>
                <w:sz w:val="24"/>
              </w:rPr>
              <w:t xml:space="preserve"> plus 12 months</w:t>
            </w:r>
          </w:p>
          <w:p w:rsidR="00BD7F1A" w:rsidRDefault="00BD7F1A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BD7F1A" w:rsidP="00F139E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9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39E8">
              <w:rPr>
                <w:rFonts w:ascii="Calibri" w:eastAsia="Calibri" w:hAnsi="Calibri" w:cs="Calibri"/>
                <w:sz w:val="24"/>
              </w:rPr>
              <w:t>Save Rental data in Rentals File:</w:t>
            </w:r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Rental_ID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Tenant_ID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Monthly_Rent</w:t>
            </w:r>
            <w:proofErr w:type="spellEnd"/>
          </w:p>
          <w:p w:rsidR="00BD7F1A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BD7F1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Pr="001B6259" w:rsidRDefault="008E676C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Tenant f</w:t>
            </w:r>
            <w:r w:rsidR="001B6259" w:rsidRPr="001B6259">
              <w:rPr>
                <w:rFonts w:ascii="Calibri" w:eastAsia="Calibri" w:hAnsi="Calibri" w:cs="Calibri"/>
                <w:b/>
              </w:rPr>
              <w:t>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1B6259" w:rsidRDefault="001B6259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0D90" w:rsidRDefault="008E676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1B625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P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1B6259">
              <w:rPr>
                <w:rFonts w:ascii="Calibri" w:eastAsia="Calibri" w:hAnsi="Calibri" w:cs="Calibri"/>
                <w:b/>
              </w:rPr>
              <w:t>Non-numeric entered in phone fiel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Pr="001B6259" w:rsidRDefault="008E676C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480B4B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Pr="001B6259" w:rsidRDefault="00480B4B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s incorrect format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480B4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8</w:t>
            </w:r>
          </w:p>
          <w:p w:rsidR="00C73879" w:rsidRPr="001B6259" w:rsidRDefault="00C73879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7387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 xml:space="preserve">DOB </w:t>
            </w:r>
            <w:proofErr w:type="gramStart"/>
            <w:r>
              <w:rPr>
                <w:rFonts w:ascii="Calibri" w:eastAsia="Calibri" w:hAnsi="Calibri" w:cs="Calibri"/>
                <w:b/>
              </w:rPr>
              <w:t>has to</w:t>
            </w:r>
            <w:proofErr w:type="gramEnd"/>
            <w:r>
              <w:rPr>
                <w:rFonts w:ascii="Calibri" w:eastAsia="Calibri" w:hAnsi="Calibri" w:cs="Calibri"/>
                <w:b/>
              </w:rPr>
              <w:t xml:space="preserve"> 18 years of age or older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 An invalid date format </w:t>
            </w:r>
            <w:r w:rsidR="00C73879">
              <w:rPr>
                <w:rFonts w:ascii="Calibri" w:eastAsia="Calibri" w:hAnsi="Calibri" w:cs="Calibri"/>
                <w:sz w:val="24"/>
              </w:rPr>
              <w:lastRenderedPageBreak/>
              <w:t xml:space="preserve">entered 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Display message “Age has to be 18 years of age or older”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  <w:p w:rsidR="008E676C" w:rsidRPr="002B6EBF" w:rsidRDefault="008E676C" w:rsidP="00C7387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Street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8E676C" w:rsidRDefault="008E676C" w:rsidP="008E676C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Pr="003408A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117710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property must be selected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C7387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is now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on the list of valid tenants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has been assigned to a property of their choosing from the properties file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BE0219" w:rsidRPr="00222E69" w:rsidRDefault="00222E69" w:rsidP="00222E69">
      <w:pPr>
        <w:pStyle w:val="Heading3"/>
        <w:rPr>
          <w:rFonts w:eastAsia="Calibri"/>
          <w:b/>
        </w:rPr>
      </w:pPr>
      <w:bookmarkStart w:id="22" w:name="_Toc508200823"/>
      <w:r w:rsidRPr="00222E69">
        <w:rPr>
          <w:rFonts w:eastAsia="Calibri"/>
          <w:b/>
        </w:rPr>
        <w:lastRenderedPageBreak/>
        <w:t>4.4</w:t>
      </w:r>
      <w:r w:rsidR="00AD40C0" w:rsidRPr="00222E69">
        <w:rPr>
          <w:rFonts w:eastAsia="Calibri"/>
          <w:b/>
        </w:rPr>
        <w:t xml:space="preserve">.2 </w:t>
      </w:r>
      <w:r w:rsidR="0029432A" w:rsidRPr="00222E69">
        <w:rPr>
          <w:rFonts w:eastAsia="Calibri"/>
          <w:b/>
        </w:rPr>
        <w:t>Update Tenant</w:t>
      </w:r>
      <w:bookmarkEnd w:id="22"/>
    </w:p>
    <w:p w:rsidR="0051340B" w:rsidRDefault="00DF613E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</w:t>
      </w:r>
      <w:proofErr w:type="gramStart"/>
      <w:r w:rsidR="0029432A">
        <w:rPr>
          <w:rFonts w:ascii="Calibri" w:eastAsia="Calibri" w:hAnsi="Calibri" w:cs="Calibri"/>
        </w:rPr>
        <w:t>tenants</w:t>
      </w:r>
      <w:proofErr w:type="gramEnd"/>
      <w:r w:rsidR="0029432A">
        <w:rPr>
          <w:rFonts w:ascii="Calibri" w:eastAsia="Calibri" w:hAnsi="Calibri" w:cs="Calibri"/>
        </w:rPr>
        <w:t xml:space="preserve"> details on the system. A tenant is identified by their </w:t>
      </w:r>
      <w:proofErr w:type="spellStart"/>
      <w:r w:rsidR="0029432A">
        <w:rPr>
          <w:rFonts w:ascii="Calibri" w:eastAsia="Calibri" w:hAnsi="Calibri" w:cs="Calibri"/>
        </w:rPr>
        <w:t>TenantID</w:t>
      </w:r>
      <w:proofErr w:type="spellEnd"/>
      <w:r w:rsidR="0029432A">
        <w:rPr>
          <w:rFonts w:ascii="Calibri" w:eastAsia="Calibri" w:hAnsi="Calibri" w:cs="Calibri"/>
        </w:rPr>
        <w:t>.</w:t>
      </w: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Pr="00BE0219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oval id="_x0000_s1536" style="position:absolute;margin-left:247.95pt;margin-top:22.9pt;width:107.75pt;height:40.7pt;z-index:251720192">
            <v:textbox style="mso-next-textbox:#_x0000_s1536">
              <w:txbxContent>
                <w:p w:rsidR="00FB6E78" w:rsidRDefault="00FB6E78">
                  <w:r>
                    <w:t>Selects Tenant</w:t>
                  </w:r>
                </w:p>
              </w:txbxContent>
            </v:textbox>
          </v:oval>
        </w:pic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5" type="#_x0000_t32" style="position:absolute;margin-left:226pt;margin-top:21.7pt;width:21.95pt;height:15.05pt;flip:y;z-index:2517191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105" type="#_x0000_t32" style="position:absolute;margin-left:63.75pt;margin-top:45.65pt;width:27.6pt;height:7.8pt;flip:x y;z-index:251572736" o:connectortype="straight"/>
        </w:pict>
      </w:r>
      <w:r>
        <w:rPr>
          <w:rFonts w:ascii="Calibri" w:eastAsia="Calibri" w:hAnsi="Calibri" w:cs="Calibri"/>
          <w:noProof/>
        </w:rPr>
        <w:pict>
          <v:shape id="_x0000_s1104" type="#_x0000_t32" style="position:absolute;margin-left:91.35pt;margin-top:78.65pt;width:13.2pt;height:34.25pt;z-index:251571712" o:connectortype="straight"/>
        </w:pict>
      </w:r>
      <w:r>
        <w:rPr>
          <w:rFonts w:ascii="Calibri" w:eastAsia="Calibri" w:hAnsi="Calibri" w:cs="Calibri"/>
          <w:noProof/>
        </w:rPr>
        <w:pict>
          <v:shape id="_x0000_s1103" type="#_x0000_t32" style="position:absolute;margin-left:69.75pt;margin-top:78.65pt;width:21.6pt;height:34.25pt;flip:x;z-index:251570688" o:connectortype="straight"/>
        </w:pict>
      </w:r>
      <w:r>
        <w:rPr>
          <w:rFonts w:ascii="Calibri" w:eastAsia="Calibri" w:hAnsi="Calibri" w:cs="Calibri"/>
          <w:noProof/>
        </w:rPr>
        <w:pict>
          <v:shape id="_x0000_s1102" type="#_x0000_t32" style="position:absolute;margin-left:89.55pt;margin-top:30.65pt;width:1.8pt;height:48pt;z-index:251569664" o:connectortype="straight"/>
        </w:pict>
      </w:r>
      <w:r>
        <w:rPr>
          <w:rFonts w:ascii="Calibri" w:eastAsia="Calibri" w:hAnsi="Calibri" w:cs="Calibri"/>
          <w:noProof/>
        </w:rPr>
        <w:pict>
          <v:oval id="_x0000_s1101" style="position:absolute;margin-left:73.95pt;margin-top:.65pt;width:30.6pt;height:30pt;z-index:251568640"/>
        </w:pict>
      </w:r>
      <w:r>
        <w:rPr>
          <w:rFonts w:ascii="Calibri" w:eastAsia="Calibri" w:hAnsi="Calibri" w:cs="Calibri"/>
          <w:noProof/>
        </w:rPr>
        <w:pict>
          <v:shape id="_x0000_s1106" type="#_x0000_t32" style="position:absolute;margin-left:91.35pt;margin-top:45.65pt;width:22.2pt;height:7.8pt;flip:y;z-index:251573760" o:connectortype="straight"/>
        </w:pic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7" type="#_x0000_t32" style="position:absolute;margin-left:348.8pt;margin-top:5.2pt;width:26.25pt;height:22.8pt;flip:x y;z-index:2517212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9" style="position:absolute;margin-left:361.35pt;margin-top:23.5pt;width:97.65pt;height:51.4pt;z-index:251645440">
            <v:textbox style="mso-next-textbox:#_x0000_s1459">
              <w:txbxContent>
                <w:p w:rsidR="00FB6E78" w:rsidRDefault="00FB6E78" w:rsidP="002D205A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8" type="#_x0000_t32" style="position:absolute;margin-left:348.8pt;margin-top:46.05pt;width:31.95pt;height:28.85pt;flip:x;z-index:2516444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7" style="position:absolute;margin-left:244.9pt;margin-top:59.6pt;width:110.8pt;height:55.95pt;z-index:251643392">
            <v:textbox style="mso-next-textbox:#_x0000_s1457">
              <w:txbxContent>
                <w:p w:rsidR="00FB6E78" w:rsidRDefault="00FB6E78" w:rsidP="002D205A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6" type="#_x0000_t32" style="position:absolute;margin-left:234.85pt;margin-top:41.9pt;width:27.55pt;height:25.45pt;z-index:25164236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1" style="position:absolute;margin-left:150.6pt;margin-top:5.2pt;width:90.45pt;height:48pt;z-index:251641344">
            <v:textbox style="mso-next-textbox:#_x0000_s1451">
              <w:txbxContent>
                <w:p w:rsidR="00FB6E78" w:rsidRDefault="00FB6E78" w:rsidP="002D205A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07" type="#_x0000_t32" style="position:absolute;margin-left:104.55pt;margin-top:23.5pt;width:46.05pt;height:18.6pt;flip:y;z-index:251574784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          </w:t>
      </w:r>
      <w:r w:rsidR="00ED765E">
        <w:rPr>
          <w:rFonts w:ascii="Calibri" w:eastAsia="Calibri" w:hAnsi="Calibri" w:cs="Calibri"/>
        </w:rPr>
        <w:t>Manager</w:t>
      </w:r>
    </w:p>
    <w:p w:rsidR="002D205A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2"/>
        <w:gridCol w:w="3348"/>
        <w:gridCol w:w="3270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tenant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tenant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tenant details, which may be one of: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tus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C144E2">
              <w:rPr>
                <w:rFonts w:ascii="Calibri" w:eastAsia="Calibri" w:hAnsi="Calibri" w:cs="Calibri"/>
                <w:sz w:val="24"/>
              </w:rPr>
              <w:t>PropID</w:t>
            </w:r>
            <w:proofErr w:type="spellEnd"/>
          </w:p>
          <w:p w:rsidR="0051340B" w:rsidRPr="00C144E2" w:rsidRDefault="0051340B" w:rsidP="00EA6D6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A6D6B" w:rsidRDefault="00EA6D6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tenant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enant details: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.</w:t>
            </w:r>
          </w:p>
          <w:p w:rsidR="00EA6D6B" w:rsidRDefault="00EA6D6B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Email has </w:t>
            </w:r>
            <w:proofErr w:type="gramStart"/>
            <w:r>
              <w:rPr>
                <w:rFonts w:ascii="Calibri" w:eastAsia="Calibri" w:hAnsi="Calibri" w:cs="Calibri"/>
                <w:sz w:val="24"/>
              </w:rPr>
              <w:t>correct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format</w:t>
            </w:r>
          </w:p>
          <w:p w:rsidR="00EA6D6B" w:rsidRDefault="0040043D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is over the age of 18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 fiel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0043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OB enter as under the age of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 xml:space="preserve">Step 8:  </w:t>
            </w:r>
            <w:r w:rsidR="0040043D">
              <w:rPr>
                <w:rFonts w:ascii="Calibri" w:eastAsia="Calibri" w:hAnsi="Calibri" w:cs="Calibri"/>
                <w:sz w:val="24"/>
              </w:rPr>
              <w:t>DOB under the age of 18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Invalid date </w:t>
            </w:r>
            <w:r w:rsidR="0040043D">
              <w:rPr>
                <w:rFonts w:ascii="Calibri" w:eastAsia="Calibri" w:hAnsi="Calibri" w:cs="Calibri"/>
                <w:sz w:val="24"/>
              </w:rPr>
              <w:t xml:space="preserve">of birth </w:t>
            </w:r>
            <w:r>
              <w:rPr>
                <w:rFonts w:ascii="Calibri" w:eastAsia="Calibri" w:hAnsi="Calibri" w:cs="Calibri"/>
                <w:sz w:val="24"/>
              </w:rPr>
              <w:t>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D07F3E">
              <w:rPr>
                <w:rFonts w:ascii="Calibri" w:eastAsia="Calibri" w:hAnsi="Calibri" w:cs="Calibri"/>
                <w:sz w:val="24"/>
              </w:rPr>
              <w:t>nding field and return to step 7</w:t>
            </w: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Tenant not sel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tenant must be select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Pr="0040043D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C144E2" w:rsidRDefault="00C144E2" w:rsidP="00AD40C0">
      <w:pPr>
        <w:keepNext/>
        <w:keepLines/>
        <w:spacing w:before="200" w:after="0" w:line="276" w:lineRule="auto"/>
        <w:ind w:left="720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222E69" w:rsidRDefault="00222E69">
      <w:pPr>
        <w:rPr>
          <w:rFonts w:eastAsia="Calibri" w:cstheme="majorBidi"/>
          <w:sz w:val="24"/>
          <w:szCs w:val="24"/>
        </w:rPr>
      </w:pPr>
      <w:r>
        <w:rPr>
          <w:rFonts w:eastAsia="Calibri"/>
        </w:rPr>
        <w:br w:type="page"/>
      </w:r>
    </w:p>
    <w:p w:rsidR="0051340B" w:rsidRPr="00FB6E78" w:rsidRDefault="00222E69" w:rsidP="00222E69">
      <w:pPr>
        <w:pStyle w:val="Heading3"/>
        <w:rPr>
          <w:rFonts w:eastAsia="Calibri"/>
          <w:b/>
        </w:rPr>
      </w:pPr>
      <w:bookmarkStart w:id="23" w:name="_Toc508200824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3 </w:t>
      </w:r>
      <w:r w:rsidR="0029432A" w:rsidRPr="00FB6E78">
        <w:rPr>
          <w:rFonts w:eastAsia="Calibri"/>
          <w:b/>
        </w:rPr>
        <w:t>Remove Tenant</w:t>
      </w:r>
      <w:bookmarkEnd w:id="23"/>
    </w:p>
    <w:p w:rsidR="00245299" w:rsidRDefault="007A3315" w:rsidP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44" style="position:absolute;margin-left:259.95pt;margin-top:17.05pt;width:107.75pt;height:40.7pt;z-index:251724288">
            <v:textbox style="mso-next-textbox:#_x0000_s1544">
              <w:txbxContent>
                <w:p w:rsidR="00FB6E78" w:rsidRDefault="00FB6E78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43" type="#_x0000_t32" style="position:absolute;margin-left:238pt;margin-top:42.7pt;width:21.95pt;height:15.05pt;flip:y;z-index:2517232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42" style="position:absolute;margin-left:373.35pt;margin-top:69.95pt;width:97.65pt;height:51.4pt;z-index:251722240">
            <v:textbox style="mso-next-textbox:#_x0000_s1542">
              <w:txbxContent>
                <w:p w:rsidR="00FB6E78" w:rsidRDefault="00FB6E78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13" type="#_x0000_t32" style="position:absolute;margin-left:48.7pt;margin-top:62.25pt;width:27.6pt;height:7.8pt;flip:x y;z-index:251579904" o:connectortype="straight"/>
        </w:pict>
      </w:r>
      <w:r>
        <w:rPr>
          <w:rFonts w:ascii="Calibri" w:eastAsia="Calibri" w:hAnsi="Calibri" w:cs="Calibri"/>
          <w:noProof/>
        </w:rPr>
        <w:pict>
          <v:shape id="_x0000_s1112" type="#_x0000_t32" style="position:absolute;margin-left:76.3pt;margin-top:95.25pt;width:13.2pt;height:34.25pt;z-index:251578880" o:connectortype="straight"/>
        </w:pict>
      </w:r>
      <w:r>
        <w:rPr>
          <w:rFonts w:ascii="Calibri" w:eastAsia="Calibri" w:hAnsi="Calibri" w:cs="Calibri"/>
          <w:noProof/>
        </w:rPr>
        <w:pict>
          <v:shape id="_x0000_s1111" type="#_x0000_t32" style="position:absolute;margin-left:54.7pt;margin-top:95.25pt;width:21.6pt;height:34.25pt;flip:x;z-index:251577856" o:connectortype="straight"/>
        </w:pict>
      </w:r>
      <w:r>
        <w:rPr>
          <w:rFonts w:ascii="Calibri" w:eastAsia="Calibri" w:hAnsi="Calibri" w:cs="Calibri"/>
          <w:noProof/>
        </w:rPr>
        <w:pict>
          <v:shape id="_x0000_s1110" type="#_x0000_t32" style="position:absolute;margin-left:74.5pt;margin-top:47.25pt;width:1.8pt;height:48pt;z-index:251576832" o:connectortype="straight"/>
        </w:pict>
      </w:r>
      <w:r>
        <w:rPr>
          <w:rFonts w:ascii="Calibri" w:eastAsia="Calibri" w:hAnsi="Calibri" w:cs="Calibri"/>
          <w:noProof/>
        </w:rPr>
        <w:pict>
          <v:oval id="_x0000_s1109" style="position:absolute;margin-left:58.9pt;margin-top:17.25pt;width:30.6pt;height:30pt;z-index:251575808"/>
        </w:pict>
      </w:r>
      <w:r>
        <w:rPr>
          <w:rFonts w:ascii="Calibri" w:eastAsia="Calibri" w:hAnsi="Calibri" w:cs="Calibri"/>
          <w:noProof/>
        </w:rPr>
        <w:pict>
          <v:shape id="_x0000_s1114" type="#_x0000_t32" style="position:absolute;margin-left:76.3pt;margin-top:62.25pt;width:22.2pt;height:7.8pt;flip:y;z-index:251580928" o:connectortype="straight"/>
        </w:pict>
      </w:r>
      <w:r w:rsidR="0029432A">
        <w:rPr>
          <w:rFonts w:ascii="Calibri" w:eastAsia="Calibri" w:hAnsi="Calibri" w:cs="Calibri"/>
        </w:rPr>
        <w:t>This function allows the user to remove a specific tenant from the system</w:t>
      </w:r>
    </w:p>
    <w:p w:rsidR="00A833CC" w:rsidRDefault="007A3315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45" type="#_x0000_t32" style="position:absolute;margin-left:362.5pt;margin-top:21.8pt;width:26.3pt;height:29.1pt;flip:x y;z-index:2517253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60" style="position:absolute;margin-left:160pt;margin-top:25.15pt;width:99.95pt;height:44.65pt;z-index:251646464">
            <v:textbox style="mso-next-textbox:#_x0000_s1460">
              <w:txbxContent>
                <w:p w:rsidR="00FB6E78" w:rsidRDefault="00FB6E78" w:rsidP="004E1A27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oval>
        </w:pict>
      </w:r>
    </w:p>
    <w:p w:rsidR="00A833CC" w:rsidRDefault="007A3315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115" type="#_x0000_t32" style="position:absolute;margin-left:98.5pt;margin-top:19.15pt;width:61.2pt;height:12.65pt;flip:y;z-index:251581952" o:connectortype="straight">
            <v:stroke endarrow="block"/>
          </v:shape>
        </w:pict>
      </w: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Pr="00C144E2" w:rsidRDefault="004E1A27" w:rsidP="00C144E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  <w:t xml:space="preserve">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tenants from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tenant</w:t>
            </w:r>
            <w:r w:rsidR="00153D73">
              <w:rPr>
                <w:rFonts w:ascii="Calibri" w:eastAsia="Calibri" w:hAnsi="Calibri" w:cs="Calibri"/>
                <w:sz w:val="24"/>
              </w:rPr>
              <w:t>’</w:t>
            </w:r>
            <w:r>
              <w:rPr>
                <w:rFonts w:ascii="Calibri" w:eastAsia="Calibri" w:hAnsi="Calibri" w:cs="Calibri"/>
                <w:sz w:val="24"/>
              </w:rPr>
              <w:t>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D7655D">
              <w:rPr>
                <w:rFonts w:ascii="Calibri" w:eastAsia="Calibri" w:hAnsi="Calibri" w:cs="Calibri"/>
                <w:sz w:val="24"/>
              </w:rPr>
              <w:t xml:space="preserve">System checks that a </w:t>
            </w:r>
            <w:r w:rsidRPr="00D7655D">
              <w:rPr>
                <w:rFonts w:ascii="Calibri" w:eastAsia="Calibri" w:hAnsi="Calibri" w:cs="Calibri"/>
                <w:sz w:val="24"/>
              </w:rPr>
              <w:lastRenderedPageBreak/>
              <w:t>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Tenant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D7655D">
              <w:rPr>
                <w:rFonts w:ascii="Calibri" w:eastAsia="Calibri" w:hAnsi="Calibri" w:cs="Calibri"/>
                <w:b/>
                <w:sz w:val="24"/>
              </w:rPr>
              <w:t>9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4: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5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Step 6: Position cursor in offending field and return to step 3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DA5C48">
              <w:rPr>
                <w:rFonts w:ascii="Calibri" w:eastAsia="Calibri" w:hAnsi="Calibri" w:cs="Calibri"/>
                <w:b/>
              </w:rPr>
              <w:t>Search field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 w:rsidP="00DA5C4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E1A27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can no longer rent out any property on the system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FB6E78" w:rsidRDefault="00FB6E78" w:rsidP="00FB6E78">
      <w:pPr>
        <w:pStyle w:val="Heading3"/>
        <w:rPr>
          <w:rFonts w:eastAsia="Calibri"/>
          <w:b/>
        </w:rPr>
      </w:pPr>
      <w:bookmarkStart w:id="24" w:name="_Toc508200825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4 </w:t>
      </w:r>
      <w:r w:rsidR="00DC1B76" w:rsidRPr="00FB6E78">
        <w:rPr>
          <w:rFonts w:eastAsia="Calibri"/>
          <w:b/>
        </w:rPr>
        <w:t xml:space="preserve">Query </w:t>
      </w:r>
      <w:r w:rsidR="0029432A" w:rsidRPr="00FB6E78">
        <w:rPr>
          <w:rFonts w:eastAsia="Calibri"/>
          <w:b/>
        </w:rPr>
        <w:t>Tenant</w:t>
      </w:r>
      <w:bookmarkEnd w:id="24"/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48" style="position:absolute;margin-left:286.85pt;margin-top:27.1pt;width:107.75pt;height:40.7pt;z-index:251728384">
            <v:textbox style="mso-next-textbox:#_x0000_s1548">
              <w:txbxContent>
                <w:p w:rsidR="00FB6E78" w:rsidRDefault="00FB6E78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47" type="#_x0000_t32" style="position:absolute;margin-left:264.9pt;margin-top:52.75pt;width:21.95pt;height:15.05pt;flip:y;z-index:25172736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46" style="position:absolute;margin-left:400.25pt;margin-top:80pt;width:97.65pt;height:51.4pt;z-index:251726336">
            <v:textbox style="mso-next-textbox:#_x0000_s1546">
              <w:txbxContent>
                <w:p w:rsidR="00FB6E78" w:rsidRDefault="00FB6E78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>This function will list the tenant that are verified and listed on the system.</w: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3" style="position:absolute;margin-left:167.25pt;margin-top:16.4pt;width:97.65pt;height:43.85pt;z-index:251649536">
            <v:textbox style="mso-next-textbox:#_x0000_s1463">
              <w:txbxContent>
                <w:p w:rsidR="00FB6E78" w:rsidRDefault="00FB6E78" w:rsidP="00DC1B76">
                  <w:pPr>
                    <w:jc w:val="center"/>
                  </w:pPr>
                  <w:r>
                    <w:t>Query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17" style="position:absolute;margin-left:87.7pt;margin-top:4.15pt;width:30.6pt;height:30pt;z-index:251582976"/>
        </w:pict>
      </w: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49" type="#_x0000_t32" style="position:absolute;margin-left:380.65pt;margin-top:7.3pt;width:35.7pt;height:26.1pt;flip:x y;z-index:2517294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3" type="#_x0000_t32" style="position:absolute;margin-left:110.4pt;margin-top:18.35pt;width:61.2pt;height:25.2pt;flip:y;z-index:25158912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2" type="#_x0000_t32" style="position:absolute;margin-left:106.35pt;margin-top:18.35pt;width:22.2pt;height:7.8pt;flip:y;z-index:2515880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21" type="#_x0000_t32" style="position:absolute;margin-left:76.95pt;margin-top:18.35pt;width:27.6pt;height:7.8pt;flip:x y;z-index:2515870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8" type="#_x0000_t32" style="position:absolute;margin-left:104.55pt;margin-top:7.3pt;width:1.8pt;height:48pt;z-index:251584000" o:connectortype="straight"/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7A3315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20" type="#_x0000_t32" style="position:absolute;margin-left:106.35pt;margin-top:1.6pt;width:13.2pt;height:34.25pt;z-index:2515860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9" type="#_x0000_t32" style="position:absolute;margin-left:84.75pt;margin-top:1.6pt;width:21.6pt;height:34.25pt;flip:x;z-index:251585024" o:connectortype="straight"/>
        </w:pict>
      </w:r>
    </w:p>
    <w:p w:rsidR="0051340B" w:rsidRDefault="00A833C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   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8"/>
        <w:gridCol w:w="3276"/>
        <w:gridCol w:w="3306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D40C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</w:t>
            </w:r>
            <w:r w:rsidR="0029432A">
              <w:rPr>
                <w:rFonts w:ascii="Calibri" w:eastAsia="Calibri" w:hAnsi="Calibri" w:cs="Calibri"/>
                <w:sz w:val="24"/>
              </w:rPr>
              <w:t>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tenant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list all tenant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E1A27">
              <w:rPr>
                <w:rFonts w:ascii="Calibri" w:eastAsia="Calibri" w:hAnsi="Calibri" w:cs="Calibri"/>
                <w:b/>
                <w:sz w:val="24"/>
              </w:rPr>
              <w:t>Step 6:</w:t>
            </w:r>
            <w:r w:rsidRPr="004E1A27">
              <w:rPr>
                <w:rFonts w:ascii="Calibri" w:eastAsia="Calibri" w:hAnsi="Calibri" w:cs="Calibri"/>
                <w:sz w:val="24"/>
              </w:rPr>
              <w:t xml:space="preserve"> Manager selects which tenant they want to query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041F74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041F74">
              <w:rPr>
                <w:rFonts w:ascii="Calibri" w:eastAsia="Calibri" w:hAnsi="Calibri" w:cs="Calibri"/>
                <w:sz w:val="24"/>
              </w:rPr>
              <w:t>System displays all relevant information of the specific tenant from the Tenant file.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03FA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specified is a valid tenant in the Tenant file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153D73" w:rsidRDefault="00153D73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FB6E78" w:rsidRDefault="00FB6E78">
      <w:pPr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b/>
          <w:sz w:val="28"/>
        </w:rPr>
        <w:br w:type="page"/>
      </w:r>
    </w:p>
    <w:p w:rsidR="00153D73" w:rsidRDefault="00FB6E78" w:rsidP="00FB6E78">
      <w:pPr>
        <w:pStyle w:val="Heading2"/>
        <w:rPr>
          <w:rFonts w:eastAsia="Andalus"/>
          <w:b/>
        </w:rPr>
      </w:pPr>
      <w:bookmarkStart w:id="25" w:name="_Toc508200826"/>
      <w:r w:rsidRPr="00FB6E78">
        <w:rPr>
          <w:rFonts w:eastAsia="Andalus"/>
          <w:b/>
        </w:rPr>
        <w:lastRenderedPageBreak/>
        <w:t>4.5</w:t>
      </w:r>
      <w:r w:rsidR="00153D73" w:rsidRPr="00FB6E78">
        <w:rPr>
          <w:rFonts w:eastAsia="Andalus"/>
          <w:b/>
        </w:rPr>
        <w:t xml:space="preserve"> Process Admin</w:t>
      </w:r>
      <w:bookmarkEnd w:id="25"/>
    </w:p>
    <w:p w:rsidR="00FB6E78" w:rsidRPr="00FB6E78" w:rsidRDefault="00FB6E78" w:rsidP="00FB6E78"/>
    <w:p w:rsidR="00C144E2" w:rsidRPr="00FB6E78" w:rsidRDefault="00FB6E78" w:rsidP="00FB6E78">
      <w:pPr>
        <w:pStyle w:val="Heading3"/>
        <w:rPr>
          <w:rFonts w:eastAsia="Calibri"/>
          <w:b/>
        </w:rPr>
      </w:pPr>
      <w:bookmarkStart w:id="26" w:name="_Toc508200827"/>
      <w:r w:rsidRPr="00FB6E78">
        <w:rPr>
          <w:rFonts w:eastAsia="Calibri"/>
          <w:b/>
        </w:rPr>
        <w:t>4.5.1</w:t>
      </w:r>
      <w:r w:rsidR="00C144E2" w:rsidRPr="00FB6E78">
        <w:rPr>
          <w:rFonts w:eastAsia="Calibri"/>
          <w:b/>
        </w:rPr>
        <w:t xml:space="preserve"> </w:t>
      </w:r>
      <w:r w:rsidR="00DC1B76" w:rsidRPr="00FB6E78">
        <w:rPr>
          <w:rFonts w:eastAsia="Calibri"/>
          <w:b/>
        </w:rPr>
        <w:t>Calculate Rent</w:t>
      </w:r>
      <w:bookmarkEnd w:id="26"/>
    </w:p>
    <w:p w:rsidR="00C144E2" w:rsidRDefault="007A3315" w:rsidP="00C144E2">
      <w:pPr>
        <w:spacing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2" style="position:absolute;margin-left:259.95pt;margin-top:19.65pt;width:107.75pt;height:40.7pt;z-index:251732480">
            <v:textbox style="mso-next-textbox:#_x0000_s1552">
              <w:txbxContent>
                <w:p w:rsidR="00FB6E78" w:rsidRDefault="00FB6E78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50" style="position:absolute;margin-left:373.35pt;margin-top:72.55pt;width:97.65pt;height:51.4pt;z-index:251730432">
            <v:textbox style="mso-next-textbox:#_x0000_s1550">
              <w:txbxContent>
                <w:p w:rsidR="00FB6E78" w:rsidRDefault="00FB6E78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C144E2">
        <w:rPr>
          <w:rFonts w:ascii="Calibri" w:eastAsia="Calibri" w:hAnsi="Calibri" w:cs="Calibri"/>
          <w:sz w:val="24"/>
        </w:rPr>
        <w:t xml:space="preserve">This function allows the Manager to </w:t>
      </w:r>
      <w:r w:rsidR="00DC1B76">
        <w:rPr>
          <w:rFonts w:ascii="Calibri" w:eastAsia="Calibri" w:hAnsi="Calibri" w:cs="Calibri"/>
          <w:sz w:val="24"/>
        </w:rPr>
        <w:t>calculate the total rent for the month for a list of tenants or all tenants.</w:t>
      </w:r>
    </w:p>
    <w:p w:rsidR="00C144E2" w:rsidRDefault="007A3315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53" type="#_x0000_t32" style="position:absolute;margin-left:360.85pt;margin-top:23.35pt;width:22.95pt;height:29.05pt;flip:x y;z-index:25173350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1" type="#_x0000_t32" style="position:absolute;margin-left:238pt;margin-top:12.2pt;width:21.95pt;height:15.05pt;flip:y;z-index:2517314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64" style="position:absolute;margin-left:171.95pt;margin-top:23.35pt;width:85.75pt;height:48.25pt;z-index:251650560">
            <v:textbox style="mso-next-textbox:#_x0000_s1464">
              <w:txbxContent>
                <w:p w:rsidR="00FB6E78" w:rsidRDefault="00FB6E78">
                  <w:r>
                    <w:t>Calculate Re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33" style="position:absolute;margin-left:83.95pt;margin-top:12.2pt;width:30.6pt;height:30pt;z-index:251590144"/>
        </w:pict>
      </w:r>
    </w:p>
    <w:p w:rsidR="00C144E2" w:rsidRDefault="007A3315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9" type="#_x0000_t32" style="position:absolute;margin-left:110.75pt;margin-top:25.55pt;width:61.2pt;height:25.2pt;flip:y;z-index:25159628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34" type="#_x0000_t32" style="position:absolute;margin-left:98.3pt;margin-top:15.35pt;width:1.8pt;height:48pt;z-index:251591168" o:connectortype="straight"/>
        </w:pict>
      </w:r>
    </w:p>
    <w:p w:rsidR="00C144E2" w:rsidRDefault="007A3315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8" type="#_x0000_t32" style="position:absolute;margin-left:100.1pt;margin-top:3.5pt;width:22.2pt;height:7.8pt;flip:y;z-index:25159526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7" type="#_x0000_t32" style="position:absolute;margin-left:72.5pt;margin-top:3.5pt;width:27.6pt;height:7.8pt;flip:x y;z-index:251594240" o:connectortype="straight"/>
        </w:pict>
      </w:r>
    </w:p>
    <w:p w:rsidR="00C144E2" w:rsidRDefault="007A3315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5" type="#_x0000_t32" style="position:absolute;margin-left:78.5pt;margin-top:5.25pt;width:21.6pt;height:34.25pt;flip:x;z-index:25159219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6" type="#_x0000_t32" style="position:absolute;margin-left:101.35pt;margin-top:5.25pt;width:13.2pt;height:34.25pt;z-index:251593216" o:connectortype="straight"/>
        </w:pict>
      </w:r>
    </w:p>
    <w:p w:rsidR="00C144E2" w:rsidRDefault="00A833CC" w:rsidP="00A833CC">
      <w:pPr>
        <w:keepNext/>
        <w:keepLines/>
        <w:spacing w:before="200" w:after="0" w:line="276" w:lineRule="auto"/>
        <w:ind w:left="720"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   </w:t>
      </w:r>
      <w:r w:rsidR="00C144E2">
        <w:rPr>
          <w:rFonts w:ascii="Calibri" w:eastAsia="Calibri" w:hAnsi="Calibri" w:cs="Calibri"/>
        </w:rPr>
        <w:t>Manager</w:t>
      </w:r>
      <w:r w:rsidR="00C144E2">
        <w:rPr>
          <w:rFonts w:ascii="Calibri" w:eastAsia="Calibri" w:hAnsi="Calibri" w:cs="Calibri"/>
          <w:sz w:val="24"/>
        </w:rPr>
        <w:tab/>
      </w:r>
      <w:r w:rsidR="00C144E2">
        <w:rPr>
          <w:rFonts w:ascii="Calibri" w:eastAsia="Calibri" w:hAnsi="Calibri" w:cs="Calibri"/>
          <w:sz w:val="24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DC1B76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alculate Rent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5.1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661DE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the Manager to calculate the </w:t>
            </w:r>
            <w:r w:rsidR="00661DE8">
              <w:rPr>
                <w:rFonts w:ascii="Calibri" w:eastAsia="Calibri" w:hAnsi="Calibri" w:cs="Calibri"/>
                <w:sz w:val="24"/>
              </w:rPr>
              <w:t>rent for a specific list of tenants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properties.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</w:t>
            </w:r>
            <w:r w:rsidR="00DC1B76">
              <w:rPr>
                <w:rFonts w:ascii="Calibri" w:eastAsia="Calibri" w:hAnsi="Calibri" w:cs="Calibri"/>
                <w:sz w:val="24"/>
              </w:rPr>
              <w:t xml:space="preserve">Calculate Rent </w:t>
            </w:r>
            <w:r>
              <w:rPr>
                <w:rFonts w:ascii="Calibri" w:eastAsia="Calibri" w:hAnsi="Calibri" w:cs="Calibri"/>
                <w:sz w:val="24"/>
              </w:rPr>
              <w:t>function.</w:t>
            </w: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C144E2" w:rsidRPr="00BA3024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Manager </w:t>
            </w:r>
            <w:r>
              <w:rPr>
                <w:rFonts w:ascii="Calibri" w:eastAsia="Calibri" w:hAnsi="Calibri" w:cs="Calibri"/>
                <w:sz w:val="24"/>
              </w:rPr>
              <w:t>selects tenants from the list until they press calculate button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  <w:szCs w:val="24"/>
              </w:rPr>
              <w:t>Step 7</w:t>
            </w:r>
            <w:r w:rsidR="00C144E2" w:rsidRPr="00BA3024">
              <w:rPr>
                <w:rFonts w:ascii="Calibri" w:eastAsia="Calibri" w:hAnsi="Calibri" w:cs="Calibri"/>
                <w:b/>
                <w:sz w:val="24"/>
                <w:szCs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t xml:space="preserve">Manager selects either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lastRenderedPageBreak/>
              <w:t>yes or no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BA3024" w:rsidRDefault="00C144E2" w:rsidP="008C46C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System validates that </w:t>
            </w:r>
            <w:r>
              <w:rPr>
                <w:rFonts w:ascii="Calibri" w:eastAsia="Calibri" w:hAnsi="Calibri" w:cs="Calibri"/>
                <w:sz w:val="24"/>
              </w:rPr>
              <w:t xml:space="preserve">a tenant </w:t>
            </w:r>
            <w:r w:rsidR="00C144E2">
              <w:rPr>
                <w:rFonts w:ascii="Calibri" w:eastAsia="Calibri" w:hAnsi="Calibri" w:cs="Calibri"/>
                <w:sz w:val="24"/>
              </w:rPr>
              <w:t>was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The system retrieves a summary of all </w:t>
            </w:r>
            <w:r w:rsidR="00561E0D">
              <w:rPr>
                <w:rFonts w:ascii="Calibri" w:eastAsia="Calibri" w:hAnsi="Calibri" w:cs="Calibri"/>
                <w:sz w:val="24"/>
              </w:rPr>
              <w:t xml:space="preserve">tenant </w:t>
            </w:r>
            <w:r w:rsidR="00C144E2">
              <w:rPr>
                <w:rFonts w:ascii="Calibri" w:eastAsia="Calibri" w:hAnsi="Calibri" w:cs="Calibri"/>
                <w:sz w:val="24"/>
              </w:rPr>
              <w:t>with matching attribute data from the search result and displays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</w:rPr>
              <w:t>System asks Manager</w:t>
            </w:r>
            <w:r>
              <w:rPr>
                <w:rFonts w:ascii="Calibri" w:eastAsia="Calibri" w:hAnsi="Calibri" w:cs="Calibri"/>
                <w:sz w:val="24"/>
              </w:rPr>
              <w:t xml:space="preserve"> is that all the tenants they wish to calculate from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.</w:t>
            </w: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C46C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System validates that the yes button was entered</w:t>
            </w: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Pr="008C46CA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A3024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C46CA"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61D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 xml:space="preserve">System uses the </w:t>
            </w:r>
            <w:proofErr w:type="spellStart"/>
            <w:r w:rsidR="00661DE8" w:rsidRPr="008C46CA">
              <w:rPr>
                <w:rFonts w:ascii="Calibri" w:eastAsia="Calibri" w:hAnsi="Calibri" w:cs="Calibri"/>
                <w:sz w:val="24"/>
              </w:rPr>
              <w:t>PropID</w:t>
            </w:r>
            <w:proofErr w:type="spellEnd"/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of each Tenant to add </w:t>
            </w:r>
            <w:proofErr w:type="gramStart"/>
            <w:r w:rsidR="008C46CA" w:rsidRPr="008C46CA">
              <w:rPr>
                <w:rFonts w:ascii="Calibri" w:eastAsia="Calibri" w:hAnsi="Calibri" w:cs="Calibri"/>
                <w:sz w:val="24"/>
              </w:rPr>
              <w:t>all of</w:t>
            </w:r>
            <w:proofErr w:type="gramEnd"/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the Rent per Month from the Properties fi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System displays the total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8C46CA">
              <w:rPr>
                <w:rFonts w:ascii="Calibri" w:eastAsia="Calibri" w:hAnsi="Calibri" w:cs="Calibri"/>
                <w:b/>
              </w:rPr>
              <w:t>Tenant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Tenant not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message “T</w:t>
            </w:r>
            <w:r>
              <w:rPr>
                <w:rFonts w:ascii="Calibri" w:eastAsia="Calibri" w:hAnsi="Calibri" w:cs="Calibri"/>
                <w:sz w:val="24"/>
              </w:rPr>
              <w:t>enant must be selected</w:t>
            </w:r>
            <w:r w:rsidR="00C144E2">
              <w:rPr>
                <w:rFonts w:ascii="Calibri" w:eastAsia="Calibri" w:hAnsi="Calibri" w:cs="Calibri"/>
                <w:sz w:val="24"/>
              </w:rPr>
              <w:t>”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D07F3E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 option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No option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 Display list of tenants again with the tenants previously selected </w:t>
            </w:r>
            <w:r w:rsidR="00FE250A">
              <w:rPr>
                <w:rFonts w:ascii="Calibri" w:eastAsia="Calibri" w:hAnsi="Calibri" w:cs="Calibri"/>
                <w:sz w:val="24"/>
              </w:rPr>
              <w:t xml:space="preserve">in step 3 </w:t>
            </w:r>
            <w:r>
              <w:rPr>
                <w:rFonts w:ascii="Calibri" w:eastAsia="Calibri" w:hAnsi="Calibri" w:cs="Calibri"/>
                <w:sz w:val="24"/>
              </w:rPr>
              <w:t>highlighted</w:t>
            </w:r>
            <w:r w:rsidR="00FE250A">
              <w:rPr>
                <w:rFonts w:ascii="Calibri" w:eastAsia="Calibri" w:hAnsi="Calibri" w:cs="Calibri"/>
                <w:sz w:val="24"/>
              </w:rPr>
              <w:t>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D07F3E" w:rsidRDefault="00FE250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n</w:t>
            </w:r>
            <w:r>
              <w:rPr>
                <w:rFonts w:ascii="Calibri" w:eastAsia="Calibri" w:hAnsi="Calibri" w:cs="Calibri"/>
                <w:sz w:val="24"/>
              </w:rPr>
              <w:t>ding field and return to step 3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FE250A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rent of the specified tenants is calculated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D55876" w:rsidRDefault="00D55876">
      <w:pPr>
        <w:rPr>
          <w:rFonts w:ascii="Calibri" w:eastAsia="Calibri" w:hAnsi="Calibri" w:cs="Calibri"/>
          <w:b/>
          <w:sz w:val="24"/>
          <w:szCs w:val="26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7" w:name="_Toc508200828"/>
      <w:r w:rsidRPr="00BA08A7">
        <w:rPr>
          <w:rFonts w:eastAsia="Cambria"/>
          <w:b/>
          <w:color w:val="auto"/>
          <w:sz w:val="28"/>
        </w:rPr>
        <w:lastRenderedPageBreak/>
        <w:t>System Model</w:t>
      </w:r>
      <w:bookmarkEnd w:id="27"/>
    </w:p>
    <w:p w:rsidR="0051340B" w:rsidRPr="00E000B2" w:rsidRDefault="0029432A" w:rsidP="00E000B2">
      <w:pPr>
        <w:spacing w:after="200" w:line="276" w:lineRule="auto"/>
        <w:ind w:left="-426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e following dataflow diagrams have been produced for the system:</w:t>
      </w:r>
    </w:p>
    <w:p w:rsidR="0051340B" w:rsidRDefault="00D55876" w:rsidP="00D55876">
      <w:pPr>
        <w:pStyle w:val="Heading2"/>
        <w:rPr>
          <w:rFonts w:eastAsia="Calibri"/>
        </w:rPr>
      </w:pPr>
      <w:bookmarkStart w:id="28" w:name="_Toc508200829"/>
      <w:r w:rsidRPr="00D55876">
        <w:rPr>
          <w:rFonts w:eastAsia="Andalus"/>
          <w:b/>
        </w:rPr>
        <w:t xml:space="preserve">5.1 </w:t>
      </w:r>
      <w:r w:rsidR="0029432A" w:rsidRPr="00D55876">
        <w:rPr>
          <w:rFonts w:eastAsia="Andalus"/>
          <w:b/>
        </w:rPr>
        <w:t>Level-0 DFD</w:t>
      </w:r>
      <w:bookmarkEnd w:id="28"/>
      <w:r>
        <w:rPr>
          <w:rFonts w:eastAsia="Calibri"/>
        </w:rPr>
        <w:tab/>
      </w:r>
      <w:r>
        <w:rPr>
          <w:rFonts w:eastAsia="Calibri"/>
        </w:rPr>
        <w:tab/>
      </w:r>
    </w:p>
    <w:p w:rsidR="00211747" w:rsidRDefault="00211747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211747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7" style="position:absolute;margin-left:379.4pt;margin-top:16.7pt;width:104.35pt;height:37.85pt;z-index:251653632">
            <v:textbox style="mso-next-textbox:#_x0000_s1467">
              <w:txbxContent>
                <w:p w:rsidR="00FB6E78" w:rsidRDefault="00FB6E78" w:rsidP="00211747">
                  <w:pPr>
                    <w:jc w:val="center"/>
                  </w:pPr>
                  <w:r>
                    <w:t>Ten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468" type="#_x0000_t38" style="position:absolute;margin-left:114.4pt;margin-top:16.7pt;width:90.95pt;height:17.4pt;flip:y;z-index:251654656" o:connectortype="curved" adj="9357,563276,-44269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0" type="#_x0000_t32" style="position:absolute;margin-left:274.85pt;margin-top:13.15pt;width:104.55pt;height:3.55pt;flip:x y;z-index:25165670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66" style="position:absolute;margin-left:205.35pt;margin-top:7.45pt;width:69.5pt;height:49.45pt;z-index:251652608" arcsize="10923f">
            <v:textbox style="mso-next-textbox:#_x0000_s1466">
              <w:txbxContent>
                <w:p w:rsidR="00FB6E78" w:rsidRDefault="00FB6E78" w:rsidP="0021174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  <w:r w:rsidR="00211747">
        <w:rPr>
          <w:rFonts w:ascii="Calibri" w:eastAsia="Calibri" w:hAnsi="Calibri" w:cs="Calibri"/>
        </w:rPr>
        <w:t xml:space="preserve">                                                  Application</w:t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  <w:t xml:space="preserve">            Rent</w:t>
      </w:r>
    </w:p>
    <w:p w:rsidR="00211747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5" style="position:absolute;margin-left:6.75pt;margin-top:1.4pt;width:108.4pt;height:36.7pt;z-index:251651584">
            <v:textbox style="mso-next-textbox:#_x0000_s1465">
              <w:txbxContent>
                <w:p w:rsidR="00FB6E78" w:rsidRPr="00696269" w:rsidRDefault="00FB6E78" w:rsidP="00211747">
                  <w:pPr>
                    <w:jc w:val="center"/>
                    <w:rPr>
                      <w:sz w:val="28"/>
                      <w:szCs w:val="28"/>
                    </w:rPr>
                  </w:pPr>
                  <w:r w:rsidRPr="00696269">
                    <w:rPr>
                      <w:sz w:val="28"/>
                      <w:szCs w:val="28"/>
                    </w:rPr>
                    <w:t>Applic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69" type="#_x0000_t38" style="position:absolute;margin-left:115.15pt;margin-top:20.8pt;width:95.6pt;height:5.55pt;rotation:180;z-index:251655680" o:connectortype="curved" adj="10800,-1834832,-63885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1" type="#_x0000_t38" style="position:absolute;margin-left:274.85pt;margin-top:17.5pt;width:104.55pt;height:13.95pt;flip:y;z-index:251657728" o:connectortype="curved" adj="11094,737884,-71659">
            <v:stroke endarrow="block"/>
          </v:shape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Correspondence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Property</w:t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FB6E78" w:rsidRDefault="00FB6E78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51340B" w:rsidRPr="00D55876" w:rsidRDefault="00D55876" w:rsidP="00D55876">
      <w:pPr>
        <w:pStyle w:val="Heading2"/>
        <w:rPr>
          <w:rFonts w:eastAsia="Andalus"/>
          <w:b/>
        </w:rPr>
      </w:pPr>
      <w:bookmarkStart w:id="29" w:name="_Toc508200830"/>
      <w:r>
        <w:rPr>
          <w:rFonts w:eastAsia="Andalus"/>
          <w:b/>
        </w:rPr>
        <w:t xml:space="preserve">5.2 </w:t>
      </w:r>
      <w:r w:rsidR="0029432A" w:rsidRPr="00D55876">
        <w:rPr>
          <w:rFonts w:eastAsia="Andalus"/>
          <w:b/>
        </w:rPr>
        <w:t>Level-1 DFD</w:t>
      </w:r>
      <w:bookmarkEnd w:id="29"/>
      <w:r w:rsidR="00455F2A" w:rsidRPr="00D55876">
        <w:rPr>
          <w:rFonts w:eastAsia="Andalus"/>
          <w:b/>
        </w:rPr>
        <w:t xml:space="preserve"> </w:t>
      </w:r>
    </w:p>
    <w:p w:rsidR="00211747" w:rsidRDefault="007A3315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80" style="position:absolute;left:0;text-align:left;margin-left:389.45pt;margin-top:19.5pt;width:1in;height:69.5pt;z-index:251665920" arcsize="10923f">
            <v:textbox style="mso-next-textbox:#_x0000_s1480">
              <w:txbxContent>
                <w:p w:rsidR="00FB6E78" w:rsidRDefault="00FB6E78" w:rsidP="00E000B2">
                  <w:pPr>
                    <w:jc w:val="center"/>
                  </w:pPr>
                  <w:r>
                    <w:t>P2</w:t>
                  </w:r>
                </w:p>
                <w:p w:rsidR="00FB6E78" w:rsidRDefault="00FB6E78" w:rsidP="00E000B2">
                  <w:pPr>
                    <w:jc w:val="center"/>
                  </w:pPr>
                  <w:r>
                    <w:t xml:space="preserve">Process </w:t>
                  </w:r>
                </w:p>
                <w:p w:rsidR="00FB6E78" w:rsidRDefault="00FB6E78" w:rsidP="00E000B2">
                  <w:pPr>
                    <w:jc w:val="center"/>
                  </w:pPr>
                  <w:r>
                    <w:t>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rect id="_x0000_s1472" style="position:absolute;left:0;text-align:left;margin-left:47.55pt;margin-top:10.2pt;width:67.6pt;height:22.55pt;z-index:251658752">
            <v:textbox style="mso-next-textbox:#_x0000_s1472">
              <w:txbxContent>
                <w:p w:rsidR="00FB6E78" w:rsidRDefault="00FB6E78" w:rsidP="00211747">
                  <w:pPr>
                    <w:jc w:val="center"/>
                  </w:pPr>
                  <w:r>
                    <w:t>Applicant</w:t>
                  </w:r>
                </w:p>
              </w:txbxContent>
            </v:textbox>
          </v:rect>
        </w:pict>
      </w:r>
    </w:p>
    <w:p w:rsidR="0051340B" w:rsidRDefault="007A3315" w:rsidP="00211747">
      <w:pPr>
        <w:spacing w:after="200" w:line="276" w:lineRule="auto"/>
        <w:ind w:left="21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479" type="#_x0000_t32" style="position:absolute;left:0;text-align:left;margin-left:339.35pt;margin-top:5.9pt;width:50.1pt;height:14.2pt;flip:x y;z-index:2516648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5" type="#_x0000_t32" style="position:absolute;left:0;text-align:left;margin-left:167.15pt;margin-top:5.9pt;width:65.75pt;height:14.2pt;flip:x;z-index:25166182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8" type="#_x0000_t32" style="position:absolute;left:0;text-align:left;margin-left:178.45pt;margin-top:21.45pt;width:58.2pt;height:12.5pt;flip:y;z-index:2516638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77" style="position:absolute;left:0;text-align:left;margin-left:236.65pt;margin-top:.75pt;width:102.7pt;height:20.7pt;z-index:251662848">
            <v:textbox style="mso-next-textbox:#_x0000_s1477">
              <w:txbxContent>
                <w:p w:rsidR="00FB6E78" w:rsidRDefault="00FB6E78">
                  <w:r>
                    <w:t>D2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474" style="position:absolute;left:0;text-align:left;margin-left:115.15pt;margin-top:21.45pt;width:63.3pt;height:68.2pt;z-index:251660800" arcsize="10923f">
            <v:textbox style="mso-next-textbox:#_x0000_s1474">
              <w:txbxContent>
                <w:p w:rsidR="00FB6E78" w:rsidRDefault="00FB6E78" w:rsidP="00211747">
                  <w:pPr>
                    <w:jc w:val="center"/>
                  </w:pPr>
                  <w:r>
                    <w:t>P3</w:t>
                  </w:r>
                </w:p>
                <w:p w:rsidR="00FB6E78" w:rsidRDefault="00FB6E78" w:rsidP="00211747">
                  <w:pPr>
                    <w:jc w:val="center"/>
                  </w:pPr>
                  <w:r>
                    <w:t>Process Tenant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473" type="#_x0000_t32" style="position:absolute;left:0;text-align:left;margin-left:115.15pt;margin-top:5.9pt;width:3.8pt;height:15.55pt;z-index:251659776" o:connectortype="straight">
            <v:stroke endarrow="block"/>
          </v:shape>
        </w:pict>
      </w:r>
      <w:r w:rsidR="00211747">
        <w:rPr>
          <w:rFonts w:ascii="Calibri" w:eastAsia="Calibri" w:hAnsi="Calibri" w:cs="Calibri"/>
        </w:rPr>
        <w:t xml:space="preserve">     Application</w:t>
      </w:r>
      <w:r w:rsidR="00E000B2">
        <w:rPr>
          <w:rFonts w:ascii="Calibri" w:eastAsia="Calibri" w:hAnsi="Calibri" w:cs="Calibri"/>
        </w:rPr>
        <w:t xml:space="preserve">    </w:t>
      </w:r>
      <w:proofErr w:type="spellStart"/>
      <w:r w:rsidR="00E000B2">
        <w:rPr>
          <w:rFonts w:ascii="Calibri" w:eastAsia="Calibri" w:hAnsi="Calibri" w:cs="Calibri"/>
        </w:rPr>
        <w:t>PropID</w:t>
      </w:r>
      <w:proofErr w:type="spellEnd"/>
      <w:r w:rsidR="00455F2A" w:rsidRPr="00455F2A">
        <w:rPr>
          <w:rFonts w:ascii="Calibri" w:eastAsia="Calibri" w:hAnsi="Calibri" w:cs="Calibri"/>
        </w:rPr>
        <w:t xml:space="preserve"> </w:t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>Rent</w:t>
      </w:r>
    </w:p>
    <w:p w:rsidR="00E000B2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7" type="#_x0000_t32" style="position:absolute;margin-left:261.7pt;margin-top:12.45pt;width:127.75pt;height:74.45pt;flip:y;z-index:251673088" o:connectortype="straight">
            <v:stroke endarrow="block"/>
          </v:shape>
        </w:pict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  <w:t xml:space="preserve">           Rent</w:t>
      </w:r>
    </w:p>
    <w:p w:rsidR="00E000B2" w:rsidRDefault="00E000B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 xml:space="preserve">       </w:t>
      </w:r>
      <w:proofErr w:type="spellStart"/>
      <w:r w:rsidR="00455F2A">
        <w:rPr>
          <w:rFonts w:ascii="Calibri" w:eastAsia="Calibri" w:hAnsi="Calibri" w:cs="Calibri"/>
        </w:rPr>
        <w:t>OwnerID</w:t>
      </w:r>
      <w:proofErr w:type="spellEnd"/>
    </w:p>
    <w:p w:rsidR="00455F2A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1" type="#_x0000_t32" style="position:absolute;margin-left:72.65pt;margin-top:13.35pt;width:55.1pt;height:46.55pt;flip:x;z-index:25166694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83" type="#_x0000_t32" style="position:absolute;margin-left:62pt;margin-top:8.55pt;width:53.15pt;height:36.3pt;flip:y;z-index:-251647488" o:connectortype="straight">
            <v:stroke endarrow="block"/>
          </v:shape>
        </w:pict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</w:p>
    <w:p w:rsidR="00211747" w:rsidRDefault="007A3315" w:rsidP="00455F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ect id="_x0000_s1486" style="position:absolute;margin-left:205.35pt;margin-top:10.6pt;width:102.7pt;height:20.7pt;z-index:251672064">
            <v:textbox style="mso-next-textbox:#_x0000_s1486">
              <w:txbxContent>
                <w:p w:rsidR="00FB6E78" w:rsidRDefault="00FB6E78" w:rsidP="00455F2A">
                  <w:r>
                    <w:t>D1    Owner</w:t>
                  </w:r>
                </w:p>
              </w:txbxContent>
            </v:textbox>
          </v:rect>
        </w:pict>
      </w:r>
      <w:r w:rsidR="00455F2A">
        <w:rPr>
          <w:rFonts w:ascii="Calibri" w:eastAsia="Calibri" w:hAnsi="Calibri" w:cs="Calibri"/>
        </w:rPr>
        <w:t xml:space="preserve">               Receipt                Tenant Details</w:t>
      </w:r>
      <w:r>
        <w:rPr>
          <w:rFonts w:ascii="Calibri" w:eastAsia="Calibri" w:hAnsi="Calibri" w:cs="Calibri"/>
          <w:noProof/>
        </w:rPr>
        <w:pict>
          <v:rect id="_x0000_s1482" style="position:absolute;margin-left:-30.05pt;margin-top:19.4pt;width:102.7pt;height:20.7pt;z-index:251667968;mso-position-horizontal-relative:text;mso-position-vertical-relative:text">
            <v:textbox style="mso-next-textbox:#_x0000_s1482">
              <w:txbxContent>
                <w:p w:rsidR="00FB6E78" w:rsidRDefault="00FB6E78" w:rsidP="00C77371">
                  <w:r>
                    <w:t>D3    Tenants</w:t>
                  </w:r>
                </w:p>
              </w:txbxContent>
            </v:textbox>
          </v:rect>
        </w:pict>
      </w:r>
    </w:p>
    <w:p w:rsidR="00211747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5" type="#_x0000_t32" style="position:absolute;margin-left:294.9pt;margin-top:5.85pt;width:50.85pt;height:20.65pt;flip:x y;z-index:2516710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84" style="position:absolute;margin-left:345.75pt;margin-top:14.65pt;width:1in;height:69.5pt;z-index:251670016" arcsize="10923f">
            <v:textbox style="mso-next-textbox:#_x0000_s1484">
              <w:txbxContent>
                <w:p w:rsidR="00FB6E78" w:rsidRDefault="00FB6E78" w:rsidP="00455F2A">
                  <w:pPr>
                    <w:jc w:val="center"/>
                  </w:pPr>
                  <w:r>
                    <w:t>P1</w:t>
                  </w:r>
                </w:p>
                <w:p w:rsidR="00FB6E78" w:rsidRDefault="00FB6E78" w:rsidP="00455F2A">
                  <w:pPr>
                    <w:jc w:val="center"/>
                  </w:pPr>
                  <w:r>
                    <w:t xml:space="preserve">Process </w:t>
                  </w:r>
                </w:p>
                <w:p w:rsidR="00FB6E78" w:rsidRDefault="00FB6E78" w:rsidP="00455F2A">
                  <w:pPr>
                    <w:jc w:val="center"/>
                  </w:pPr>
                  <w:r>
                    <w:t>Owner</w:t>
                  </w:r>
                </w:p>
              </w:txbxContent>
            </v:textbox>
          </v:roundrect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0463BB" w:rsidRPr="00004261" w:rsidRDefault="0029432A" w:rsidP="00BA08A7">
      <w:pPr>
        <w:pStyle w:val="Heading2"/>
        <w:numPr>
          <w:ilvl w:val="1"/>
          <w:numId w:val="17"/>
        </w:numPr>
        <w:tabs>
          <w:tab w:val="left" w:pos="284"/>
        </w:tabs>
        <w:ind w:left="-426" w:firstLine="568"/>
        <w:rPr>
          <w:rFonts w:eastAsia="Andalus"/>
        </w:rPr>
      </w:pPr>
      <w:bookmarkStart w:id="30" w:name="_Toc508200831"/>
      <w:r w:rsidRPr="00004261">
        <w:rPr>
          <w:rFonts w:eastAsia="Andalus"/>
          <w:b/>
        </w:rPr>
        <w:t>Level-2 DFD (Process P1:</w:t>
      </w:r>
      <w:r w:rsidR="00455F2A" w:rsidRPr="00004261">
        <w:rPr>
          <w:rFonts w:eastAsia="Andalus"/>
          <w:b/>
        </w:rPr>
        <w:t xml:space="preserve"> Owner</w:t>
      </w:r>
      <w:r w:rsidRPr="00004261">
        <w:rPr>
          <w:rFonts w:eastAsia="Andalus"/>
          <w:b/>
        </w:rPr>
        <w:t>)</w:t>
      </w:r>
      <w:bookmarkEnd w:id="30"/>
    </w:p>
    <w:p w:rsidR="00D55876" w:rsidRDefault="00D55876" w:rsidP="00D55876">
      <w:pPr>
        <w:pStyle w:val="ListParagraph"/>
        <w:keepNext/>
        <w:keepLines/>
        <w:spacing w:before="200" w:after="0" w:line="276" w:lineRule="auto"/>
        <w:rPr>
          <w:rFonts w:eastAsia="Calibri"/>
          <w:noProof/>
        </w:rPr>
      </w:pPr>
    </w:p>
    <w:p w:rsidR="00D55876" w:rsidRPr="00D55876" w:rsidRDefault="007A3315" w:rsidP="00D55876">
      <w:pPr>
        <w:pStyle w:val="ListParagraph"/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eastAsia="Calibri"/>
          <w:noProof/>
        </w:rPr>
        <w:pict>
          <v:roundrect id="_x0000_s1493" style="position:absolute;left:0;text-align:left;margin-left:191.75pt;margin-top:5.95pt;width:67pt;height:68.95pt;z-index:251676160" arcsize="10923f">
            <v:textbox style="mso-next-textbox:#_x0000_s1493">
              <w:txbxContent>
                <w:p w:rsidR="00FB6E78" w:rsidRDefault="00FB6E78" w:rsidP="000463BB">
                  <w:pPr>
                    <w:jc w:val="center"/>
                  </w:pPr>
                  <w:r>
                    <w:t>P1.1</w:t>
                  </w:r>
                </w:p>
                <w:p w:rsidR="00FB6E78" w:rsidRDefault="00FB6E78" w:rsidP="000463BB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roundrect>
        </w:pict>
      </w:r>
    </w:p>
    <w:p w:rsidR="00455F2A" w:rsidRDefault="007A3315" w:rsidP="000463BB">
      <w:pPr>
        <w:keepNext/>
        <w:keepLines/>
        <w:spacing w:before="200" w:after="0" w:line="276" w:lineRule="auto"/>
        <w:ind w:left="2160" w:firstLine="720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</w:rPr>
        <w:pict>
          <v:shape id="_x0000_s1602" type="#_x0000_t32" style="position:absolute;left:0;text-align:left;margin-left:190.3pt;margin-top:13.9pt;width:68.45pt;height:.75pt;flip:y;z-index:251767296" o:connectortype="straight"/>
        </w:pict>
      </w:r>
      <w:r>
        <w:rPr>
          <w:rFonts w:ascii="Calibri" w:eastAsia="Calibri" w:hAnsi="Calibri" w:cs="Calibri"/>
          <w:noProof/>
        </w:rPr>
        <w:pict>
          <v:shape id="_x0000_s1492" type="#_x0000_t32" style="position:absolute;left:0;text-align:left;margin-left:117.75pt;margin-top:22.6pt;width:72.55pt;height:3.75pt;z-index:25167513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91" style="position:absolute;left:0;text-align:left;margin-left:15.05pt;margin-top:5.65pt;width:102.7pt;height:20.7pt;z-index:251674112">
            <v:textbox style="mso-next-textbox:#_x0000_s1491">
              <w:txbxContent>
                <w:p w:rsidR="00FB6E78" w:rsidRDefault="00FB6E78" w:rsidP="00455F2A">
                  <w:r>
                    <w:t>New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</w:rPr>
        <w:t>Details</w:t>
      </w:r>
    </w:p>
    <w:p w:rsidR="00455F2A" w:rsidRDefault="00455F2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455F2A" w:rsidRPr="000463BB" w:rsidRDefault="007A3315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98" style="position:absolute;left:0;text-align:left;margin-left:379.4pt;margin-top:7.3pt;width:72.1pt;height:66.9pt;z-index:251681280" arcsize="10923f">
            <v:textbox style="mso-next-textbox:#_x0000_s1498">
              <w:txbxContent>
                <w:p w:rsidR="00FB6E78" w:rsidRDefault="00FB6E78" w:rsidP="000463BB">
                  <w:pPr>
                    <w:jc w:val="center"/>
                  </w:pPr>
                  <w:r>
                    <w:t>P1.2</w:t>
                  </w:r>
                </w:p>
                <w:p w:rsidR="00FB6E78" w:rsidRDefault="00FB6E78" w:rsidP="000463BB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7" type="#_x0000_t32" style="position:absolute;left:0;text-align:left;margin-left:269.85pt;margin-top:20.4pt;width:109.55pt;height:12.5pt;flip:x;z-index:251680256" o:connectortype="straight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4" type="#_x0000_t32" style="position:absolute;left:0;text-align:left;margin-left:217.25pt;margin-top:7.3pt;width:3.75pt;height:25.6pt;flip:x;z-index:251677184" o:connectortype="straight">
            <v:stroke endarrow="block"/>
          </v:shape>
        </w:pic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  <w:t xml:space="preserve">    </w:t>
      </w:r>
      <w:r w:rsidR="00552833">
        <w:rPr>
          <w:rFonts w:ascii="Calibri" w:eastAsia="Calibri" w:hAnsi="Calibri" w:cs="Calibri"/>
          <w:b/>
          <w:sz w:val="24"/>
        </w:rPr>
        <w:t xml:space="preserve">         </w:t>
      </w:r>
      <w:r w:rsidR="00552833">
        <w:rPr>
          <w:rFonts w:ascii="Calibri" w:eastAsia="Calibri" w:hAnsi="Calibri" w:cs="Calibri"/>
          <w:sz w:val="24"/>
        </w:rPr>
        <w:t>Details</w:t>
      </w:r>
      <w:r w:rsidR="000463BB">
        <w:rPr>
          <w:rFonts w:ascii="Calibri" w:eastAsia="Calibri" w:hAnsi="Calibri" w:cs="Calibri"/>
          <w:sz w:val="24"/>
        </w:rPr>
        <w:tab/>
      </w:r>
      <w:r w:rsidR="000463BB">
        <w:rPr>
          <w:rFonts w:ascii="Calibri" w:eastAsia="Calibri" w:hAnsi="Calibri" w:cs="Calibri"/>
          <w:sz w:val="24"/>
        </w:rPr>
        <w:tab/>
        <w:t xml:space="preserve">       New Owner Details</w:t>
      </w:r>
    </w:p>
    <w:p w:rsidR="000463BB" w:rsidRPr="000463BB" w:rsidRDefault="007A3315" w:rsidP="009459B1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3" type="#_x0000_t32" style="position:absolute;left:0;text-align:left;margin-left:381.85pt;margin-top:.75pt;width:68.45pt;height:.75pt;flip:y;z-index:251768320" o:connectortype="straight"/>
        </w:pict>
      </w:r>
      <w:r>
        <w:rPr>
          <w:rFonts w:ascii="Calibri" w:eastAsia="Calibri" w:hAnsi="Calibri" w:cs="Calibri"/>
          <w:noProof/>
        </w:rPr>
        <w:pict>
          <v:shape id="_x0000_s1598" type="#_x0000_t32" style="position:absolute;left:0;text-align:left;margin-left:182.7pt;margin-top:7.1pt;width:1.05pt;height:21.9pt;z-index:2517632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496" type="#_x0000_t38" style="position:absolute;left:0;text-align:left;margin-left:269.85pt;margin-top:22.1pt;width:109.55pt;height:8.1pt;flip:y;z-index:251679232" o:connectortype="curved" adj="10795,522533,-67403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502" style="position:absolute;left:0;text-align:left;margin-left:5pt;margin-top:23.6pt;width:68.25pt;height:65.7pt;z-index:251685376" arcsize="10923f">
            <v:textbox style="mso-next-textbox:#_x0000_s1502">
              <w:txbxContent>
                <w:p w:rsidR="00FB6E78" w:rsidRDefault="00FB6E78" w:rsidP="000463BB">
                  <w:pPr>
                    <w:jc w:val="center"/>
                  </w:pPr>
                  <w:r>
                    <w:t>P1.3</w:t>
                  </w:r>
                </w:p>
                <w:p w:rsidR="00FB6E78" w:rsidRDefault="00FB6E78" w:rsidP="000463BB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501" type="#_x0000_t38" style="position:absolute;left:0;text-align:left;margin-left:69.5pt;margin-top:10.45pt;width:86.4pt;height:17.5pt;rotation:180;flip:y;z-index:251684352" o:connectortype="curved" adj="12862,220258,-56975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495" style="position:absolute;left:0;text-align:left;margin-left:155.9pt;margin-top:6.05pt;width:113.95pt;height:21.9pt;z-index:251678208">
            <v:textbox style="mso-next-textbox:#_x0000_s1495">
              <w:txbxContent>
                <w:p w:rsidR="00FB6E78" w:rsidRDefault="00FB6E78">
                  <w:r>
                    <w:t>D1     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  <w:sz w:val="24"/>
        </w:rPr>
        <w:t>Owner Details</w: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 w:rsidRPr="000463BB">
        <w:rPr>
          <w:rFonts w:ascii="Calibri" w:eastAsia="Calibri" w:hAnsi="Calibri" w:cs="Calibri"/>
          <w:sz w:val="24"/>
        </w:rPr>
        <w:t>Current Details</w: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4" type="#_x0000_t32" style="position:absolute;margin-left:5.8pt;margin-top:17.45pt;width:68.45pt;height:.75pt;flip:y;z-index:251769344" o:connectortype="straight"/>
        </w:pict>
      </w:r>
      <w:r>
        <w:rPr>
          <w:rFonts w:ascii="Calibri" w:eastAsia="Calibri" w:hAnsi="Calibri" w:cs="Calibri"/>
          <w:noProof/>
        </w:rPr>
        <w:pict>
          <v:shape id="_x0000_s1503" type="#_x0000_t32" style="position:absolute;margin-left:73.25pt;margin-top:1.15pt;width:82.65pt;height:38.85pt;flip:y;z-index:251686400" o:connectortype="straight">
            <v:stroke endarrow="block"/>
          </v:shape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</w:t>
      </w:r>
      <w:r w:rsidR="000463BB">
        <w:rPr>
          <w:rFonts w:ascii="Calibri" w:eastAsia="Calibri" w:hAnsi="Calibri" w:cs="Calibri"/>
        </w:rPr>
        <w:t>Specific Owner</w:t>
      </w:r>
      <w:r>
        <w:rPr>
          <w:rFonts w:ascii="Calibri" w:eastAsia="Calibri" w:hAnsi="Calibri" w:cs="Calibri"/>
          <w:noProof/>
        </w:rPr>
        <w:pict>
          <v:shape id="_x0000_s1499" type="#_x0000_t32" style="position:absolute;margin-left:217.25pt;margin-top:1.15pt;width:0;height:29.45pt;z-index:251682304;mso-position-horizontal-relative:text;mso-position-vertical-relative:text" o:connectortype="straight">
            <v:stroke endarrow="block"/>
          </v:shape>
        </w:pict>
      </w:r>
    </w:p>
    <w:p w:rsidR="000463B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00" style="position:absolute;margin-left:190.3pt;margin-top:5.15pt;width:70.15pt;height:62.6pt;z-index:251683328" arcsize="10923f">
            <v:textbox style="mso-next-textbox:#_x0000_s1500">
              <w:txbxContent>
                <w:p w:rsidR="00FB6E78" w:rsidRDefault="00FB6E78">
                  <w:r>
                    <w:t>P1.4</w:t>
                  </w:r>
                </w:p>
                <w:p w:rsidR="00FB6E78" w:rsidRDefault="00FB6E78">
                  <w:r>
                    <w:t>Query Owner</w:t>
                  </w:r>
                </w:p>
              </w:txbxContent>
            </v:textbox>
          </v:roundrect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  <w:t>Inactive status</w:t>
      </w:r>
    </w:p>
    <w:p w:rsidR="000463B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5" type="#_x0000_t32" style="position:absolute;margin-left:192pt;margin-top:1.8pt;width:68.45pt;height:.75pt;flip:y;z-index:251770368" o:connectortype="straight"/>
        </w:pict>
      </w:r>
    </w:p>
    <w:p w:rsidR="000463BB" w:rsidRDefault="000463B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D55876" w:rsidRDefault="00D55876">
      <w:pPr>
        <w:spacing w:after="200" w:line="276" w:lineRule="auto"/>
        <w:rPr>
          <w:rFonts w:ascii="Calibri" w:eastAsia="Calibri" w:hAnsi="Calibri" w:cs="Calibri"/>
        </w:rPr>
      </w:pPr>
    </w:p>
    <w:p w:rsidR="0051340B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-567" w:firstLine="709"/>
        <w:rPr>
          <w:rFonts w:eastAsia="Andalus"/>
          <w:b/>
        </w:rPr>
      </w:pPr>
      <w:bookmarkStart w:id="31" w:name="_Toc508200832"/>
      <w:r w:rsidRPr="00004261">
        <w:rPr>
          <w:rFonts w:eastAsia="Andalus"/>
          <w:b/>
        </w:rPr>
        <w:t>Level-2 DFD (Process P2:</w:t>
      </w:r>
      <w:r w:rsidR="00004261" w:rsidRPr="00004261">
        <w:rPr>
          <w:rFonts w:eastAsia="Andalus"/>
          <w:b/>
        </w:rPr>
        <w:t xml:space="preserve"> </w:t>
      </w:r>
      <w:r w:rsidR="00867B50" w:rsidRPr="00004261">
        <w:rPr>
          <w:rFonts w:eastAsia="Andalus"/>
          <w:b/>
        </w:rPr>
        <w:t>Property</w:t>
      </w:r>
      <w:r w:rsidRPr="00004261">
        <w:rPr>
          <w:rFonts w:eastAsia="Andalus"/>
          <w:b/>
        </w:rPr>
        <w:t>)</w:t>
      </w:r>
      <w:bookmarkEnd w:id="31"/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0" type="#_x0000_t32" style="position:absolute;margin-left:364.5pt;margin-top:19.65pt;width:1.05pt;height:21.9pt;z-index:251765248" o:connectortype="straight"/>
        </w:pict>
      </w:r>
      <w:r>
        <w:rPr>
          <w:rFonts w:ascii="Calibri" w:eastAsia="Calibri" w:hAnsi="Calibri" w:cs="Calibri"/>
          <w:noProof/>
        </w:rPr>
        <w:pict>
          <v:rect id="_x0000_s1592" style="position:absolute;margin-left:339.75pt;margin-top:19.65pt;width:102pt;height:19.4pt;z-index:251760128">
            <v:textbox style="mso-next-textbox:#_x0000_s1592">
              <w:txbxContent>
                <w:p w:rsidR="00FB6E78" w:rsidRDefault="00FB6E78" w:rsidP="003F63AF">
                  <w:r>
                    <w:t>D1     Owner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14" type="#_x0000_t38" style="position:absolute;margin-left:66.35pt;margin-top:106.05pt;width:86.4pt;height:17.5pt;rotation:180;flip:y;z-index:251697664" o:connectortype="curved" adj="10800,517783,-56188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13" style="position:absolute;margin-left:187.15pt;margin-top:153pt;width:70.15pt;height:62.6pt;z-index:251696640" arcsize="10923f">
            <v:textbox style="mso-next-textbox:#_x0000_s1513">
              <w:txbxContent>
                <w:p w:rsidR="00FB6E78" w:rsidRDefault="00FB6E78" w:rsidP="003F63AF">
                  <w:pPr>
                    <w:jc w:val="center"/>
                  </w:pPr>
                  <w:r>
                    <w:t>P2.4</w:t>
                  </w:r>
                </w:p>
                <w:p w:rsidR="00FB6E78" w:rsidRDefault="00FB6E78" w:rsidP="003F63AF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2" type="#_x0000_t32" style="position:absolute;margin-left:214.1pt;margin-top:123.55pt;width:0;height:29.45pt;z-index:25169561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10" type="#_x0000_t32" style="position:absolute;margin-left:266.7pt;margin-top:89.15pt;width:109.55pt;height:12.5pt;flip:x;z-index:25169356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08" style="position:absolute;margin-left:152.75pt;margin-top:101.65pt;width:113.95pt;height:21.9pt;z-index:251691520">
            <v:textbox style="mso-next-textbox:#_x0000_s1508">
              <w:txbxContent>
                <w:p w:rsidR="00FB6E78" w:rsidRDefault="00FB6E78" w:rsidP="00552833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07" type="#_x0000_t32" style="position:absolute;margin-left:214.1pt;margin-top:76.05pt;width:3.75pt;height:25.6pt;flip:x;z-index:2516904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06" style="position:absolute;margin-left:187.15pt;margin-top:7.1pt;width:67pt;height:68.95pt;z-index:251689472" arcsize="10923f">
            <v:textbox style="mso-next-textbox:#_x0000_s1506">
              <w:txbxContent>
                <w:p w:rsidR="00FB6E78" w:rsidRDefault="00FB6E78" w:rsidP="00552833">
                  <w:pPr>
                    <w:jc w:val="center"/>
                  </w:pPr>
                  <w:r>
                    <w:t>P2.1</w:t>
                  </w:r>
                </w:p>
                <w:p w:rsidR="00FB6E78" w:rsidRDefault="00FB6E78" w:rsidP="00552833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ect id="_x0000_s1504" style="position:absolute;margin-left:11.9pt;margin-top:22.1pt;width:102.7pt;height:20.7pt;z-index:251687424">
            <v:textbox style="mso-next-textbox:#_x0000_s1504">
              <w:txbxContent>
                <w:p w:rsidR="00FB6E78" w:rsidRDefault="00FB6E78" w:rsidP="00552833">
                  <w:r>
                    <w:t>New Property</w:t>
                  </w:r>
                </w:p>
              </w:txbxContent>
            </v:textbox>
          </v:rect>
        </w:pict>
      </w:r>
    </w:p>
    <w:p w:rsidR="00552833" w:rsidRDefault="007A3315" w:rsidP="000D42CC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6" type="#_x0000_t32" style="position:absolute;left:0;text-align:left;margin-left:187.15pt;margin-top:1.6pt;width:68.45pt;height:.75pt;flip:y;z-index:251771392" o:connectortype="straight"/>
        </w:pict>
      </w:r>
      <w:r>
        <w:rPr>
          <w:rFonts w:ascii="Calibri" w:eastAsia="Calibri" w:hAnsi="Calibri" w:cs="Calibri"/>
          <w:noProof/>
        </w:rPr>
        <w:pict>
          <v:shape id="_x0000_s1505" type="#_x0000_t38" style="position:absolute;left:0;text-align:left;margin-left:114.6pt;margin-top:13.6pt;width:72.55pt;height:18.75pt;z-index:251688448" o:connectortype="curved" adj="10793,-406080,-55556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93" type="#_x0000_t38" style="position:absolute;left:0;text-align:left;margin-left:251.8pt;margin-top:9.95pt;width:84.95pt;height:15.75pt;rotation:180;flip:y;z-index:251761152" o:connectortype="curved" adj="10794,765257,-102978">
            <v:stroke endarrow="block"/>
          </v:shape>
        </w:pict>
      </w:r>
      <w:r w:rsidR="000D42CC">
        <w:rPr>
          <w:rFonts w:ascii="Calibri" w:eastAsia="Calibri" w:hAnsi="Calibri" w:cs="Calibri"/>
        </w:rPr>
        <w:t>Details</w:t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  <w:t xml:space="preserve">     </w:t>
      </w:r>
      <w:proofErr w:type="spellStart"/>
      <w:r w:rsidR="003F63AF">
        <w:rPr>
          <w:rFonts w:ascii="Calibri" w:eastAsia="Calibri" w:hAnsi="Calibri" w:cs="Calibri"/>
        </w:rPr>
        <w:t>Details</w:t>
      </w:r>
      <w:proofErr w:type="spellEnd"/>
    </w:p>
    <w:p w:rsidR="00552833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1" style="position:absolute;margin-left:376.25pt;margin-top:25.2pt;width:66.25pt;height:63.15pt;z-index:251694592" arcsize="10923f">
            <v:textbox style="mso-next-textbox:#_x0000_s1511">
              <w:txbxContent>
                <w:p w:rsidR="00FB6E78" w:rsidRDefault="00FB6E78" w:rsidP="00552833">
                  <w:pPr>
                    <w:jc w:val="center"/>
                  </w:pPr>
                  <w:r>
                    <w:t>P2.2</w:t>
                  </w:r>
                </w:p>
                <w:p w:rsidR="00FB6E78" w:rsidRDefault="00FB6E78" w:rsidP="00552833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roundrect>
        </w:pict>
      </w:r>
    </w:p>
    <w:p w:rsidR="00552833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7" type="#_x0000_t32" style="position:absolute;margin-left:374.8pt;margin-top:20.5pt;width:68.45pt;height:.75pt;flip:y;z-index:251772416" o:connectortype="straight"/>
        </w:pict>
      </w:r>
      <w:r>
        <w:rPr>
          <w:rFonts w:ascii="Calibri" w:eastAsia="Calibri" w:hAnsi="Calibri" w:cs="Calibri"/>
          <w:noProof/>
        </w:rPr>
        <w:pict>
          <v:shape id="_x0000_s1596" type="#_x0000_t32" style="position:absolute;margin-left:180pt;margin-top:25.35pt;width:1.05pt;height:21.9pt;z-index:251762176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New Prop Details</w:t>
      </w:r>
    </w:p>
    <w:p w:rsidR="00552833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5" style="position:absolute;margin-left:5.8pt;margin-top:17.45pt;width:64.3pt;height:65.7pt;z-index:251698688" arcsize="10923f">
            <v:textbox style="mso-next-textbox:#_x0000_s1515">
              <w:txbxContent>
                <w:p w:rsidR="00FB6E78" w:rsidRDefault="00FB6E78" w:rsidP="00552833">
                  <w:pPr>
                    <w:jc w:val="center"/>
                  </w:pPr>
                  <w:r>
                    <w:t>P2.3</w:t>
                  </w:r>
                </w:p>
                <w:p w:rsidR="00FB6E78" w:rsidRDefault="00FB6E78" w:rsidP="00552833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6" type="#_x0000_t38" style="position:absolute;margin-left:67.1pt;margin-top:21.8pt;width:85.65pt;height:30.25pt;flip:y;z-index:251699712" o:connectortype="curved" adj="10794,333640,-3508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09" type="#_x0000_t38" style="position:absolute;margin-left:265.2pt;margin-top:17.45pt;width:111.05pt;height:12.85pt;z-index:251692544" o:connectortype="curved" adj="10795,-727256,-65588">
            <v:stroke endarrow="block"/>
          </v:shape>
        </w:pict>
      </w:r>
      <w:r w:rsidR="000D42CC">
        <w:rPr>
          <w:rFonts w:ascii="Calibri" w:eastAsia="Calibri" w:hAnsi="Calibri" w:cs="Calibri"/>
        </w:rPr>
        <w:tab/>
        <w:t xml:space="preserve">           Prop 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Current Details</w:t>
      </w:r>
    </w:p>
    <w:p w:rsidR="00552833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8" type="#_x0000_t32" style="position:absolute;margin-left:4.05pt;margin-top:13.85pt;width:65.45pt;height:.75pt;flip:y;z-index:251773440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Specific Property</w:t>
      </w:r>
    </w:p>
    <w:p w:rsidR="00552833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9" type="#_x0000_t32" style="position:absolute;margin-left:187.15pt;margin-top:22.9pt;width:68.45pt;height:.75pt;flip:y;z-index:251774464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 xml:space="preserve">      Inactive status</w:t>
      </w:r>
    </w:p>
    <w:p w:rsidR="00552833" w:rsidRDefault="00552833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004261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426" w:hanging="425"/>
        <w:rPr>
          <w:rFonts w:eastAsia="Andalus"/>
          <w:b/>
        </w:rPr>
      </w:pPr>
      <w:bookmarkStart w:id="32" w:name="_Toc508200833"/>
      <w:r w:rsidRPr="00004261">
        <w:rPr>
          <w:rFonts w:eastAsia="Andalus"/>
          <w:b/>
        </w:rPr>
        <w:lastRenderedPageBreak/>
        <w:t xml:space="preserve">Level-2 DFD </w:t>
      </w:r>
      <w:r w:rsidR="00867B50" w:rsidRPr="00004261">
        <w:rPr>
          <w:rFonts w:eastAsia="Andalus"/>
          <w:b/>
        </w:rPr>
        <w:t>(Process P3: Tenant</w:t>
      </w:r>
      <w:r w:rsidRPr="00004261">
        <w:rPr>
          <w:rFonts w:eastAsia="Andalus"/>
          <w:b/>
        </w:rPr>
        <w:t>)</w:t>
      </w:r>
      <w:bookmarkEnd w:id="32"/>
    </w:p>
    <w:p w:rsidR="00004261" w:rsidRDefault="007A3315" w:rsidP="00004261">
      <w:pPr>
        <w:pStyle w:val="NoSpacing"/>
        <w:rPr>
          <w:rStyle w:val="Heading2Char"/>
        </w:rPr>
      </w:pPr>
      <w:r>
        <w:rPr>
          <w:rFonts w:eastAsia="Andalus"/>
          <w:b/>
        </w:rPr>
        <w:pict>
          <v:shape id="_x0000_s1601" type="#_x0000_t32" style="position:absolute;margin-left:363.35pt;margin-top:7.4pt;width:1.05pt;height:21.9pt;z-index:251766272" o:connectortype="straight"/>
        </w:pict>
      </w:r>
      <w:r>
        <w:rPr>
          <w:rFonts w:eastAsia="Andalus"/>
          <w:b/>
        </w:rPr>
        <w:pict>
          <v:rect id="_x0000_s1588" style="position:absolute;margin-left:337.6pt;margin-top:9.9pt;width:102pt;height:19.4pt;z-index:251758080">
            <v:textbox style="mso-next-textbox:#_x0000_s1588">
              <w:txbxContent>
                <w:p w:rsidR="00FB6E78" w:rsidRDefault="00FB6E78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519" style="position:absolute;margin-left:182.5pt;margin-top:12.1pt;width:67pt;height:68.95pt;z-index:251702784" arcsize="10923f">
            <v:textbox style="mso-next-textbox:#_x0000_s1519">
              <w:txbxContent>
                <w:p w:rsidR="00FB6E78" w:rsidRDefault="00FB6E78" w:rsidP="00867B50">
                  <w:pPr>
                    <w:jc w:val="center"/>
                  </w:pPr>
                  <w:r>
                    <w:t>P3.1</w:t>
                  </w:r>
                </w:p>
                <w:p w:rsidR="00FB6E78" w:rsidRDefault="00FB6E78" w:rsidP="00867B50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</w:p>
    <w:p w:rsidR="0051340B" w:rsidRPr="00004261" w:rsidRDefault="007A3315" w:rsidP="00004261">
      <w:pPr>
        <w:pStyle w:val="NoSpacing"/>
        <w:rPr>
          <w:rFonts w:ascii="Calibri" w:eastAsia="Calibri" w:hAnsi="Calibri" w:cs="Calibri"/>
          <w:b/>
        </w:rPr>
      </w:pPr>
      <w:r>
        <w:rPr>
          <w:rStyle w:val="Heading2Char"/>
        </w:rPr>
        <w:pict>
          <v:shape id="_x0000_s1591" type="#_x0000_t38" style="position:absolute;margin-left:254pt;margin-top:10.95pt;width:84.95pt;height:15.75pt;rotation:180;flip:y;z-index:251759104" o:connectortype="curved" adj="10794,765257,-102978">
            <v:stroke endarrow="block"/>
          </v:shape>
        </w:pict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  <w:t xml:space="preserve">           </w:t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  <w:t xml:space="preserve">  </w:t>
      </w:r>
      <w:r w:rsidR="003F63AF" w:rsidRPr="00004261">
        <w:rPr>
          <w:rFonts w:ascii="Calibri" w:eastAsia="Calibri" w:hAnsi="Calibri" w:cs="Calibri"/>
        </w:rPr>
        <w:t>Details</w:t>
      </w:r>
    </w:p>
    <w:p w:rsidR="0051340B" w:rsidRDefault="007A3315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0" type="#_x0000_t32" style="position:absolute;left:0;text-align:left;margin-left:181.05pt;margin-top:6.25pt;width:68.45pt;height:.75pt;flip:y;z-index:251775488" o:connectortype="straight"/>
        </w:pict>
      </w:r>
      <w:r>
        <w:rPr>
          <w:rFonts w:ascii="Calibri" w:eastAsia="Calibri" w:hAnsi="Calibri" w:cs="Calibri"/>
          <w:noProof/>
        </w:rPr>
        <w:pict>
          <v:shape id="_x0000_s1518" type="#_x0000_t38" style="position:absolute;left:0;text-align:left;margin-left:106.5pt;margin-top:14.5pt;width:71.4pt;height:13.45pt;z-index:251701760" o:connectortype="curved" adj="10800,-921413,-5400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17" style="position:absolute;left:0;text-align:left;margin-left:1.85pt;margin-top:1.2pt;width:102.7pt;height:20.7pt;z-index:251700736">
            <v:textbox style="mso-next-textbox:#_x0000_s1517">
              <w:txbxContent>
                <w:p w:rsidR="00FB6E78" w:rsidRDefault="00FB6E78" w:rsidP="00867B50">
                  <w:r>
                    <w:t>New Tenant</w:t>
                  </w:r>
                </w:p>
              </w:txbxContent>
            </v:textbox>
          </v:rect>
        </w:pict>
      </w:r>
      <w:r w:rsidR="0029432A">
        <w:rPr>
          <w:rFonts w:ascii="Calibri" w:eastAsia="Calibri" w:hAnsi="Calibri" w:cs="Calibri"/>
        </w:rPr>
        <w:t xml:space="preserve"> 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Details</w:t>
      </w:r>
    </w:p>
    <w:p w:rsidR="0051340B" w:rsidRDefault="007A3315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20" type="#_x0000_t32" style="position:absolute;left:0;text-align:left;margin-left:214.1pt;margin-top:25.3pt;width:3.75pt;height:21.1pt;flip:x;z-index:25170380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24" style="position:absolute;left:0;text-align:left;margin-left:367pt;margin-top:21.55pt;width:78.3pt;height:63.15pt;z-index:251707904" arcsize="10923f">
            <v:textbox style="mso-next-textbox:#_x0000_s1524">
              <w:txbxContent>
                <w:p w:rsidR="00FB6E78" w:rsidRDefault="00FB6E78" w:rsidP="00867B50">
                  <w:pPr>
                    <w:jc w:val="center"/>
                  </w:pPr>
                  <w:r>
                    <w:t>P3.2</w:t>
                  </w:r>
                </w:p>
                <w:p w:rsidR="00FB6E78" w:rsidRDefault="00FB6E78" w:rsidP="00867B50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roundrect>
        </w:pict>
      </w:r>
    </w:p>
    <w:p w:rsidR="0051340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2" type="#_x0000_t32" style="position:absolute;margin-left:367pt;margin-top:17.6pt;width:76.25pt;height:1.5pt;flip:y;z-index:251777536" o:connectortype="straight"/>
        </w:pict>
      </w:r>
      <w:r>
        <w:rPr>
          <w:rFonts w:ascii="Calibri" w:eastAsia="Calibri" w:hAnsi="Calibri" w:cs="Calibri"/>
          <w:noProof/>
        </w:rPr>
        <w:pict>
          <v:shape id="_x0000_s1599" type="#_x0000_t32" style="position:absolute;margin-left:167.7pt;margin-top:21.75pt;width:1.05pt;height:21.9pt;z-index:251764224" o:connectortype="straight"/>
        </w:pict>
      </w:r>
      <w:r>
        <w:rPr>
          <w:rFonts w:ascii="Calibri" w:eastAsia="Calibri" w:hAnsi="Calibri" w:cs="Calibri"/>
          <w:noProof/>
        </w:rPr>
        <w:pict>
          <v:shape id="_x0000_s1523" type="#_x0000_t38" style="position:absolute;margin-left:259.5pt;margin-top:14.6pt;width:109pt;height:8.65pt;rotation:180;flip:y;z-index:251706880" o:connectortype="curved" adj="10800,1560069,-87292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21" style="position:absolute;margin-left:143.5pt;margin-top:21.75pt;width:113.95pt;height:21.9pt;z-index:251704832">
            <v:textbox style="mso-next-textbox:#_x0000_s1521">
              <w:txbxContent>
                <w:p w:rsidR="00FB6E78" w:rsidRDefault="00FB6E78" w:rsidP="00867B50">
                  <w:r>
                    <w:t>D3     Tenant</w:t>
                  </w:r>
                </w:p>
              </w:txbxContent>
            </v:textbox>
          </v:rect>
        </w:pic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>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    </w:t>
      </w:r>
      <w:r w:rsidR="00527EFB">
        <w:rPr>
          <w:rFonts w:ascii="Calibri" w:eastAsia="Calibri" w:hAnsi="Calibri" w:cs="Calibri"/>
        </w:rPr>
        <w:t>New Tenant</w:t>
      </w:r>
      <w:r w:rsidR="00EC1F07">
        <w:rPr>
          <w:rFonts w:ascii="Calibri" w:eastAsia="Calibri" w:hAnsi="Calibri" w:cs="Calibri"/>
        </w:rPr>
        <w:t xml:space="preserve"> Details</w:t>
      </w:r>
    </w:p>
    <w:p w:rsidR="00EC1F07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Heading2Char"/>
        </w:rPr>
        <w:pict>
          <v:shape id="_x0000_s1527" type="#_x0000_t38" style="position:absolute;margin-left:54.1pt;margin-top:8.85pt;width:86.4pt;height:17.5pt;rotation:180;flip:y;z-index:251710976" o:connectortype="curved" adj="10800,795374,-53875">
            <v:stroke endarrow="block"/>
          </v:shape>
        </w:pict>
      </w:r>
      <w:r>
        <w:rPr>
          <w:rStyle w:val="Heading2Char"/>
        </w:rPr>
        <w:pict>
          <v:roundrect id="_x0000_s1528" style="position:absolute;margin-left:-10.4pt;margin-top:19.55pt;width:68.25pt;height:65.7pt;z-index:251712000" arcsize="10923f">
            <v:textbox style="mso-next-textbox:#_x0000_s1528">
              <w:txbxContent>
                <w:p w:rsidR="00FB6E78" w:rsidRDefault="00FB6E78" w:rsidP="00867B50">
                  <w:pPr>
                    <w:jc w:val="center"/>
                  </w:pPr>
                  <w:r>
                    <w:t>P3.3</w:t>
                  </w:r>
                </w:p>
                <w:p w:rsidR="00FB6E78" w:rsidRDefault="00FB6E78" w:rsidP="00867B50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22" type="#_x0000_t38" style="position:absolute;margin-left:257.3pt;margin-top:13.15pt;width:110.45pt;height:9.75pt;z-index:251705856" o:connectortype="curved" adj="10795,-1437231,-64399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25" type="#_x0000_t32" style="position:absolute;margin-left:204.85pt;margin-top:18.2pt;width:0;height:29.45pt;z-index:25170892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29" type="#_x0000_t38" style="position:absolute;margin-left:60.85pt;margin-top:18.2pt;width:91.9pt;height:37.55pt;flip:y;z-index:251713024" o:connectortype="curved" adj="10800,397687,-31225">
            <v:stroke endarrow="block"/>
          </v:shape>
        </w:pict>
      </w:r>
      <w:r w:rsidR="00FC4984">
        <w:rPr>
          <w:rFonts w:ascii="Calibri" w:eastAsia="Calibri" w:hAnsi="Calibri" w:cs="Calibri"/>
        </w:rPr>
        <w:tab/>
        <w:t xml:space="preserve">     </w:t>
      </w:r>
      <w:r w:rsidR="00527EFB">
        <w:rPr>
          <w:rFonts w:ascii="Calibri" w:eastAsia="Calibri" w:hAnsi="Calibri" w:cs="Calibri"/>
        </w:rPr>
        <w:t>Tenant 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 xml:space="preserve"> Current Details</w:t>
      </w:r>
      <w:r w:rsidR="00EC1F07">
        <w:rPr>
          <w:rFonts w:ascii="Calibri" w:eastAsia="Calibri" w:hAnsi="Calibri" w:cs="Calibri"/>
        </w:rPr>
        <w:tab/>
      </w:r>
    </w:p>
    <w:p w:rsidR="00527EF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1" type="#_x0000_t32" style="position:absolute;margin-left:-6.2pt;margin-top:19.95pt;width:68.45pt;height:.75pt;flip:y;z-index:251776512" o:connectortype="straight"/>
        </w:pict>
      </w:r>
      <w:r>
        <w:rPr>
          <w:rFonts w:ascii="Calibri" w:eastAsia="Calibri" w:hAnsi="Calibri" w:cs="Calibri"/>
          <w:noProof/>
        </w:rPr>
        <w:pict>
          <v:roundrect id="_x0000_s1526" style="position:absolute;margin-left:177.9pt;margin-top:22.2pt;width:70.15pt;height:62.6pt;z-index:251709952" arcsize="10923f">
            <v:textbox style="mso-next-textbox:#_x0000_s1526">
              <w:txbxContent>
                <w:p w:rsidR="00FB6E78" w:rsidRDefault="00FB6E78" w:rsidP="00867B50">
                  <w:r>
                    <w:t>P3.4</w:t>
                  </w:r>
                </w:p>
                <w:p w:rsidR="00FB6E78" w:rsidRDefault="00FB6E78" w:rsidP="00867B50">
                  <w:r>
                    <w:t>Query Tena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 xml:space="preserve">           Specific Tenant</w:t>
      </w:r>
    </w:p>
    <w:p w:rsidR="00527EFB" w:rsidRDefault="007A3315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3" type="#_x0000_t32" style="position:absolute;margin-left:177.9pt;margin-top:18.55pt;width:68.45pt;height:.75pt;flip:y;z-index:251778560" o:connectortype="straight"/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  </w:t>
      </w:r>
      <w:r w:rsidR="00527EFB">
        <w:rPr>
          <w:rFonts w:ascii="Calibri" w:eastAsia="Calibri" w:hAnsi="Calibri" w:cs="Calibri"/>
        </w:rPr>
        <w:t xml:space="preserve"> Inactive status</w:t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 w:rsidP="00BA08A7">
      <w:pPr>
        <w:pStyle w:val="Heading2"/>
        <w:numPr>
          <w:ilvl w:val="1"/>
          <w:numId w:val="17"/>
        </w:numPr>
        <w:ind w:left="426"/>
        <w:rPr>
          <w:rFonts w:eastAsia="Calibri"/>
        </w:rPr>
      </w:pPr>
      <w:bookmarkStart w:id="33" w:name="_Toc508200834"/>
      <w:r w:rsidRPr="00527EFB">
        <w:rPr>
          <w:rFonts w:eastAsia="Calibri"/>
          <w:b/>
        </w:rPr>
        <w:t>Level-2 DFD</w:t>
      </w:r>
      <w:r w:rsidRPr="00527EFB">
        <w:rPr>
          <w:rFonts w:eastAsia="Calibri"/>
        </w:rPr>
        <w:t xml:space="preserve"> (Process P4: Admin)</w:t>
      </w:r>
      <w:bookmarkEnd w:id="33"/>
    </w:p>
    <w:p w:rsidR="00527EFB" w:rsidRDefault="007A3315" w:rsidP="00527EFB">
      <w:pPr>
        <w:pStyle w:val="ListParagraph"/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rect id="_x0000_s1533" style="position:absolute;left:0;text-align:left;margin-left:295.45pt;margin-top:14.4pt;width:106.45pt;height:22.55pt;z-index:251717120">
            <v:textbox style="mso-next-textbox:#_x0000_s1533">
              <w:txbxContent>
                <w:p w:rsidR="00FB6E78" w:rsidRDefault="00FB6E78">
                  <w:r>
                    <w:t>D2 Properties</w:t>
                  </w:r>
                </w:p>
              </w:txbxContent>
            </v:textbox>
          </v:rect>
        </w:pict>
      </w:r>
    </w:p>
    <w:p w:rsidR="00527EFB" w:rsidRPr="00527EFB" w:rsidRDefault="007A3315" w:rsidP="00527EFB">
      <w:pPr>
        <w:pStyle w:val="ListParagraph"/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34" type="#_x0000_t38" style="position:absolute;left:0;text-align:left;margin-left:243.55pt;margin-top:20.1pt;width:58.2pt;height:29.45pt;rotation:180;flip:y;z-index:251718144" o:connectortype="curved" adj="10800,92744,-138711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530" style="position:absolute;left:0;text-align:left;margin-left:38.8pt;margin-top:6.35pt;width:95.8pt;height:22.55pt;z-index:251714048">
            <v:textbox style="mso-next-textbox:#_x0000_s1530">
              <w:txbxContent>
                <w:p w:rsidR="00FB6E78" w:rsidRDefault="00FB6E78">
                  <w:r>
                    <w:t>D3 Tenants</w:t>
                  </w:r>
                </w:p>
              </w:txbxContent>
            </v:textbox>
          </v:rect>
        </w:pict>
      </w:r>
    </w:p>
    <w:p w:rsidR="00527EFB" w:rsidRDefault="007A3315" w:rsidP="00527EFB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1" type="#_x0000_t38" style="position:absolute;left:0;text-align:left;margin-left:134.6pt;margin-top:2.05pt;width:33.4pt;height:24.4pt;z-index:251715072" o:connectortype="curved" adj="10800,-119730,-13361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32" style="position:absolute;left:0;text-align:left;margin-left:165.9pt;margin-top:19.55pt;width:77.65pt;height:61.75pt;z-index:251716096" arcsize="10923f">
            <v:textbox style="mso-next-textbox:#_x0000_s1532">
              <w:txbxContent>
                <w:p w:rsidR="00FB6E78" w:rsidRDefault="00FB6E78" w:rsidP="00527EFB">
                  <w:pPr>
                    <w:jc w:val="center"/>
                  </w:pPr>
                  <w:r>
                    <w:t>P4.1</w:t>
                  </w:r>
                </w:p>
                <w:p w:rsidR="00FB6E78" w:rsidRDefault="00FB6E78" w:rsidP="00527EFB">
                  <w:pPr>
                    <w:jc w:val="center"/>
                  </w:pPr>
                  <w:r>
                    <w:t>Calculate Re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 xml:space="preserve">  </w:t>
      </w:r>
      <w:r w:rsidR="002B272F">
        <w:rPr>
          <w:rFonts w:ascii="Calibri" w:eastAsia="Calibri" w:hAnsi="Calibri" w:cs="Calibri"/>
        </w:rPr>
        <w:t xml:space="preserve"> </w:t>
      </w:r>
      <w:r w:rsidR="00527EFB">
        <w:rPr>
          <w:rFonts w:ascii="Calibri" w:eastAsia="Calibri" w:hAnsi="Calibri" w:cs="Calibri"/>
        </w:rPr>
        <w:t>Tenant Details</w: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>Rent per month</w:t>
      </w: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527EFB" w:rsidRDefault="00527EFB" w:rsidP="00BA08A7">
      <w:pPr>
        <w:spacing w:after="200" w:line="276" w:lineRule="auto"/>
        <w:ind w:left="142" w:hanging="142"/>
        <w:rPr>
          <w:rFonts w:ascii="Calibri" w:eastAsia="Calibri" w:hAnsi="Calibri" w:cs="Calibri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4" w:name="_Toc508200835"/>
      <w:r w:rsidRPr="00BA08A7">
        <w:rPr>
          <w:rFonts w:eastAsia="Cambria"/>
          <w:b/>
          <w:color w:val="auto"/>
          <w:sz w:val="28"/>
        </w:rPr>
        <w:t>Data Model (Class Diagram)</w:t>
      </w:r>
      <w:bookmarkEnd w:id="34"/>
    </w:p>
    <w:p w:rsidR="0051340B" w:rsidRDefault="00062B5A" w:rsidP="00BA08A7">
      <w:pPr>
        <w:spacing w:after="200" w:line="276" w:lineRule="auto"/>
        <w:ind w:left="142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In this data model, there will be a class diagram which shows the way the property, owner and tenant files interact with each other.</w:t>
      </w:r>
      <w:r w:rsidR="00FD4E09">
        <w:rPr>
          <w:rFonts w:ascii="Calibri" w:eastAsia="Calibri" w:hAnsi="Calibri" w:cs="Calibri"/>
        </w:rPr>
        <w:t xml:space="preserve"> A relational schema which details the relational attributes of the various files and checks for relational integrity.  A database schema which details the specific attributes of the files.</w:t>
      </w: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5" w:name="_Toc508200836"/>
      <w:r w:rsidRPr="00BA08A7">
        <w:rPr>
          <w:rFonts w:eastAsia="Calibri"/>
          <w:b/>
        </w:rPr>
        <w:t>Class Diagram</w:t>
      </w:r>
      <w:bookmarkEnd w:id="35"/>
      <w:r w:rsidRPr="00BA08A7">
        <w:rPr>
          <w:rFonts w:eastAsia="Calibri"/>
          <w:b/>
        </w:rPr>
        <w:t xml:space="preserve"> </w:t>
      </w:r>
    </w:p>
    <w:p w:rsidR="00BA08A7" w:rsidRDefault="00FD4E09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object w:dxaOrig="12900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3pt" o:ole="">
            <v:imagedata r:id="rId13" o:title=""/>
          </v:shape>
          <o:OLEObject Type="Embed" ProgID="Visio.Drawing.15" ShapeID="_x0000_i1025" DrawAspect="Content" ObjectID="_1586425984" r:id="rId14"/>
        </w:object>
      </w:r>
    </w:p>
    <w:p w:rsidR="00BA08A7" w:rsidRDefault="00BA08A7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7A768F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6" w:name="_Toc508200837"/>
      <w:r w:rsidRPr="00BA08A7">
        <w:rPr>
          <w:rFonts w:eastAsia="Calibri"/>
          <w:b/>
        </w:rPr>
        <w:t>Relational Schema</w:t>
      </w:r>
      <w:bookmarkEnd w:id="36"/>
    </w:p>
    <w:p w:rsidR="00E747C5" w:rsidRDefault="00E747C5" w:rsidP="00E747C5">
      <w:pPr>
        <w:keepNext/>
        <w:keepLines/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FD4E09">
        <w:rPr>
          <w:rFonts w:ascii="Calibri" w:eastAsia="Calibri" w:hAnsi="Calibri" w:cs="Calibri"/>
          <w:b/>
          <w:sz w:val="24"/>
        </w:rPr>
        <w:t>Owner</w:t>
      </w:r>
      <w:r w:rsidR="00FD4E09">
        <w:rPr>
          <w:rFonts w:ascii="Calibri" w:eastAsia="Calibri" w:hAnsi="Calibri" w:cs="Calibri"/>
          <w:sz w:val="24"/>
        </w:rPr>
        <w:t xml:space="preserve"> {</w:t>
      </w:r>
      <w:proofErr w:type="spellStart"/>
      <w:r w:rsidR="00FD4E09" w:rsidRPr="00FD4E09">
        <w:rPr>
          <w:rFonts w:ascii="Calibri" w:eastAsia="Calibri" w:hAnsi="Calibri" w:cs="Calibri"/>
          <w:sz w:val="24"/>
          <w:u w:val="single"/>
        </w:rPr>
        <w:t>OwnerID</w:t>
      </w:r>
      <w:proofErr w:type="spellEnd"/>
      <w:r w:rsidR="00FD4E09">
        <w:rPr>
          <w:rFonts w:ascii="Calibri" w:eastAsia="Calibri" w:hAnsi="Calibri" w:cs="Calibri"/>
          <w:sz w:val="24"/>
        </w:rPr>
        <w:t>, Forename, Surname, Street, T</w:t>
      </w:r>
      <w:r>
        <w:rPr>
          <w:rFonts w:ascii="Calibri" w:eastAsia="Calibri" w:hAnsi="Calibri" w:cs="Calibri"/>
          <w:sz w:val="24"/>
        </w:rPr>
        <w:t>own</w:t>
      </w:r>
      <w:r w:rsidR="00FD4E09">
        <w:rPr>
          <w:rFonts w:ascii="Calibri" w:eastAsia="Calibri" w:hAnsi="Calibri" w:cs="Calibri"/>
          <w:sz w:val="24"/>
        </w:rPr>
        <w:t xml:space="preserve">, County, Phone, Email, DOB, Status, </w:t>
      </w:r>
      <w:proofErr w:type="spellStart"/>
      <w:r w:rsidR="00FD4E09">
        <w:rPr>
          <w:rFonts w:ascii="Calibri" w:eastAsia="Calibri" w:hAnsi="Calibri" w:cs="Calibri"/>
          <w:sz w:val="24"/>
        </w:rPr>
        <w:t>Dateregistered</w:t>
      </w:r>
      <w:proofErr w:type="spellEnd"/>
      <w:r w:rsidR="00FD4E09"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operty</w:t>
      </w:r>
      <w:r>
        <w:rPr>
          <w:rFonts w:ascii="Calibri" w:eastAsia="Calibri" w:hAnsi="Calibri" w:cs="Calibri"/>
          <w:sz w:val="24"/>
        </w:rPr>
        <w:t xml:space="preserve"> </w:t>
      </w:r>
      <w:r w:rsidR="00FD4E09">
        <w:rPr>
          <w:rFonts w:ascii="Calibri" w:eastAsia="Calibri" w:hAnsi="Calibri" w:cs="Calibri"/>
          <w:sz w:val="24"/>
        </w:rPr>
        <w:t>{</w:t>
      </w:r>
      <w:proofErr w:type="spellStart"/>
      <w:r w:rsidR="00FD4E09" w:rsidRPr="00FD4E09">
        <w:rPr>
          <w:rFonts w:ascii="Calibri" w:eastAsia="Calibri" w:hAnsi="Calibri" w:cs="Calibri"/>
          <w:sz w:val="24"/>
          <w:u w:val="single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, </w:t>
      </w:r>
      <w:proofErr w:type="spellStart"/>
      <w:r w:rsidR="00FD4E09">
        <w:rPr>
          <w:rFonts w:ascii="Calibri" w:eastAsia="Calibri" w:hAnsi="Calibri" w:cs="Calibri"/>
          <w:sz w:val="24"/>
        </w:rPr>
        <w:t>R</w:t>
      </w:r>
      <w:r>
        <w:rPr>
          <w:rFonts w:ascii="Calibri" w:eastAsia="Calibri" w:hAnsi="Calibri" w:cs="Calibri"/>
          <w:sz w:val="24"/>
        </w:rPr>
        <w:t>entpermonth</w:t>
      </w:r>
      <w:proofErr w:type="spellEnd"/>
      <w:r w:rsidR="00FD4E09">
        <w:rPr>
          <w:rFonts w:ascii="Calibri" w:eastAsia="Calibri" w:hAnsi="Calibri" w:cs="Calibri"/>
          <w:sz w:val="24"/>
        </w:rPr>
        <w:t xml:space="preserve">, Bedrooms, Bathrooms, </w:t>
      </w:r>
      <w:proofErr w:type="spellStart"/>
      <w:r w:rsidR="00FD4E09">
        <w:rPr>
          <w:rFonts w:ascii="Calibri" w:eastAsia="Calibri" w:hAnsi="Calibri" w:cs="Calibri"/>
          <w:sz w:val="24"/>
        </w:rPr>
        <w:t>Housetype</w:t>
      </w:r>
      <w:proofErr w:type="spellEnd"/>
      <w:r w:rsidR="00FD4E09">
        <w:rPr>
          <w:rFonts w:ascii="Calibri" w:eastAsia="Calibri" w:hAnsi="Calibri" w:cs="Calibri"/>
          <w:sz w:val="24"/>
        </w:rPr>
        <w:t xml:space="preserve">, Street, Town, County, Status, </w:t>
      </w:r>
      <w:proofErr w:type="spellStart"/>
      <w:r w:rsidR="00FD4E09">
        <w:rPr>
          <w:rFonts w:ascii="Calibri" w:eastAsia="Calibri" w:hAnsi="Calibri" w:cs="Calibri"/>
          <w:sz w:val="24"/>
        </w:rPr>
        <w:t>OwnerID</w:t>
      </w:r>
      <w:proofErr w:type="spellEnd"/>
      <w:r w:rsidR="00FD4E09">
        <w:rPr>
          <w:rFonts w:ascii="Calibri" w:eastAsia="Calibri" w:hAnsi="Calibri" w:cs="Calibri"/>
          <w:sz w:val="24"/>
        </w:rPr>
        <w:t>}</w:t>
      </w:r>
    </w:p>
    <w:p w:rsidR="007A768F" w:rsidRPr="007A768F" w:rsidRDefault="00FD4E09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Tenant</w:t>
      </w:r>
      <w:r>
        <w:rPr>
          <w:rFonts w:ascii="Calibri" w:eastAsia="Calibri" w:hAnsi="Calibri" w:cs="Calibri"/>
          <w:sz w:val="24"/>
        </w:rPr>
        <w:t xml:space="preserve"> {</w:t>
      </w:r>
      <w:proofErr w:type="spellStart"/>
      <w:r w:rsidRPr="00FD4E09">
        <w:rPr>
          <w:rFonts w:ascii="Calibri" w:eastAsia="Calibri" w:hAnsi="Calibri" w:cs="Calibri"/>
          <w:sz w:val="24"/>
          <w:u w:val="single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>, Forename, Surname, Phone, Email, DOB</w:t>
      </w:r>
      <w:r w:rsidR="007A768F">
        <w:rPr>
          <w:rFonts w:ascii="Calibri" w:eastAsia="Calibri" w:hAnsi="Calibri" w:cs="Calibri"/>
          <w:sz w:val="24"/>
        </w:rPr>
        <w:t xml:space="preserve">, </w:t>
      </w:r>
      <w:r>
        <w:rPr>
          <w:rFonts w:ascii="Calibri" w:eastAsia="Calibri" w:hAnsi="Calibri" w:cs="Calibri"/>
          <w:sz w:val="24"/>
        </w:rPr>
        <w:t xml:space="preserve">Status,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D55876" w:rsidRDefault="0029432A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t xml:space="preserve"> </w:t>
      </w:r>
    </w:p>
    <w:p w:rsidR="00D55876" w:rsidRDefault="00D55876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51340B" w:rsidRDefault="0051340B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7" w:name="_Toc508200838"/>
      <w:r w:rsidRPr="00BA08A7">
        <w:rPr>
          <w:rFonts w:eastAsia="Calibri"/>
          <w:b/>
        </w:rPr>
        <w:t>Database Schema</w:t>
      </w:r>
      <w:bookmarkEnd w:id="37"/>
      <w:r w:rsidRPr="00BA08A7">
        <w:rPr>
          <w:rFonts w:eastAsia="Calibri"/>
          <w:b/>
        </w:rPr>
        <w:t xml:space="preserve"> </w:t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  <w:r w:rsidRPr="00E747C5">
        <w:rPr>
          <w:rFonts w:ascii="Calibri" w:eastAsia="Calibri" w:hAnsi="Calibri" w:cs="Calibri"/>
          <w:b/>
          <w:sz w:val="24"/>
          <w:u w:val="single"/>
        </w:rPr>
        <w:t>Schema</w:t>
      </w:r>
      <w:r w:rsidRPr="00E747C5">
        <w:rPr>
          <w:rFonts w:ascii="Calibri" w:eastAsia="Calibri" w:hAnsi="Calibri" w:cs="Calibri"/>
          <w:b/>
          <w:sz w:val="24"/>
        </w:rPr>
        <w:t>: Property Rental System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 w:rsidRPr="00E747C5">
        <w:rPr>
          <w:rFonts w:ascii="Calibri" w:eastAsia="Calibri" w:hAnsi="Calibri" w:cs="Calibri"/>
          <w:b/>
          <w:sz w:val="24"/>
          <w:u w:val="single"/>
        </w:rPr>
        <w:t>Owner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Owner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29432A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 w:rsidR="00E747C5">
        <w:rPr>
          <w:rFonts w:ascii="Andalus" w:eastAsia="Andalus" w:hAnsi="Andalus" w:cs="Andalus"/>
        </w:rPr>
        <w:tab/>
      </w:r>
      <w:r w:rsidR="00E747C5"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="00E747C5" w:rsidRPr="00E747C5">
        <w:rPr>
          <w:rFonts w:ascii="Calibri" w:eastAsia="Calibri" w:hAnsi="Calibri" w:cs="Calibri"/>
          <w:sz w:val="24"/>
        </w:rPr>
        <w:t>char(</w:t>
      </w:r>
      <w:proofErr w:type="gramEnd"/>
      <w:r w:rsidR="00E747C5"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Dateregistered</w:t>
      </w:r>
      <w:proofErr w:type="spellEnd"/>
      <w:r>
        <w:rPr>
          <w:rFonts w:ascii="Calibri" w:eastAsia="Calibri" w:hAnsi="Calibri" w:cs="Calibri"/>
          <w:sz w:val="24"/>
        </w:rPr>
        <w:t xml:space="preserve"> Date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>
        <w:rPr>
          <w:rFonts w:ascii="Calibri" w:eastAsia="Calibri" w:hAnsi="Calibri" w:cs="Calibri"/>
          <w:sz w:val="24"/>
        </w:rPr>
        <w:t>OwnerID</w:t>
      </w:r>
      <w:proofErr w:type="spellEnd"/>
    </w:p>
    <w:p w:rsidR="00E747C5" w:rsidRDefault="00E747C5" w:rsidP="00E747C5">
      <w:pPr>
        <w:spacing w:after="0" w:line="276" w:lineRule="auto"/>
        <w:ind w:left="720"/>
        <w:rPr>
          <w:rFonts w:ascii="Andalus" w:eastAsia="Andalus" w:hAnsi="Andalus" w:cs="Andalus"/>
        </w:rPr>
      </w:pP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>
        <w:rPr>
          <w:rFonts w:ascii="Calibri" w:eastAsia="Calibri" w:hAnsi="Calibri" w:cs="Calibri"/>
          <w:b/>
          <w:sz w:val="24"/>
          <w:u w:val="single"/>
        </w:rPr>
        <w:t>Property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Rentpermonth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bedrooms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2</w:t>
      </w:r>
      <w:r>
        <w:rPr>
          <w:rFonts w:ascii="Calibri" w:eastAsia="Calibri" w:hAnsi="Calibri" w:cs="Calibri"/>
          <w:sz w:val="24"/>
        </w:rPr>
        <w:t>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bathrooms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2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proofErr w:type="spellStart"/>
      <w:r>
        <w:rPr>
          <w:rFonts w:ascii="Calibri" w:eastAsia="Calibri" w:hAnsi="Calibri" w:cs="Calibri"/>
          <w:sz w:val="24"/>
        </w:rPr>
        <w:t>housetype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>
        <w:rPr>
          <w:rFonts w:ascii="Andalus" w:eastAsia="Andalus" w:hAnsi="Andalus" w:cs="Andalus"/>
        </w:rPr>
        <w:tab/>
      </w:r>
      <w:r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Pr="00E747C5">
        <w:rPr>
          <w:rFonts w:ascii="Calibri" w:eastAsia="Calibri" w:hAnsi="Calibri" w:cs="Calibri"/>
          <w:sz w:val="24"/>
        </w:rPr>
        <w:t>char(</w:t>
      </w:r>
      <w:proofErr w:type="gramEnd"/>
      <w:r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 w:rsidR="00560950">
        <w:rPr>
          <w:rFonts w:ascii="Calibri" w:eastAsia="Calibri" w:hAnsi="Calibri" w:cs="Calibri"/>
          <w:sz w:val="24"/>
        </w:rPr>
        <w:t>OwnerID</w:t>
      </w:r>
      <w:proofErr w:type="spellEnd"/>
      <w:r w:rsidR="00560950">
        <w:rPr>
          <w:rFonts w:ascii="Calibri" w:eastAsia="Calibri" w:hAnsi="Calibri" w:cs="Calibri"/>
          <w:sz w:val="24"/>
        </w:rPr>
        <w:t xml:space="preserve">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10) unique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 w:rsidR="00560950">
        <w:rPr>
          <w:rFonts w:ascii="Calibri" w:eastAsia="Calibri" w:hAnsi="Calibri" w:cs="Calibri"/>
          <w:sz w:val="24"/>
        </w:rPr>
        <w:t>Prop</w:t>
      </w:r>
      <w:r>
        <w:rPr>
          <w:rFonts w:ascii="Calibri" w:eastAsia="Calibri" w:hAnsi="Calibri" w:cs="Calibri"/>
          <w:sz w:val="24"/>
        </w:rPr>
        <w:t>ID</w:t>
      </w:r>
      <w:proofErr w:type="spellEnd"/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560950">
        <w:rPr>
          <w:rFonts w:ascii="Calibri" w:eastAsia="Calibri" w:hAnsi="Calibri" w:cs="Calibri"/>
          <w:b/>
          <w:sz w:val="24"/>
        </w:rPr>
        <w:t>Foreign Key:</w:t>
      </w:r>
      <w:r w:rsidRPr="00560950">
        <w:rPr>
          <w:rFonts w:ascii="Calibri" w:eastAsia="Calibri" w:hAnsi="Calibri" w:cs="Calibri"/>
          <w:sz w:val="24"/>
        </w:rPr>
        <w:t xml:space="preserve"> </w:t>
      </w:r>
      <w:proofErr w:type="spellStart"/>
      <w:r w:rsidRPr="00560950">
        <w:rPr>
          <w:rFonts w:ascii="Calibri" w:eastAsia="Calibri" w:hAnsi="Calibri" w:cs="Calibri"/>
          <w:sz w:val="24"/>
        </w:rPr>
        <w:t>OwnerID</w:t>
      </w:r>
      <w:proofErr w:type="spellEnd"/>
      <w:r w:rsidRPr="00560950">
        <w:rPr>
          <w:rFonts w:ascii="Calibri" w:eastAsia="Calibri" w:hAnsi="Calibri" w:cs="Calibri"/>
          <w:sz w:val="24"/>
        </w:rPr>
        <w:t xml:space="preserve"> references </w:t>
      </w:r>
      <w:proofErr w:type="spellStart"/>
      <w:r w:rsidRPr="00560950">
        <w:rPr>
          <w:rFonts w:ascii="Calibri" w:eastAsia="Calibri" w:hAnsi="Calibri" w:cs="Calibri"/>
          <w:sz w:val="24"/>
        </w:rPr>
        <w:t>OwnerID</w:t>
      </w:r>
      <w:proofErr w:type="spellEnd"/>
      <w:r w:rsidRPr="00560950">
        <w:rPr>
          <w:rFonts w:ascii="Calibri" w:eastAsia="Calibri" w:hAnsi="Calibri" w:cs="Calibri"/>
          <w:sz w:val="24"/>
        </w:rPr>
        <w:t xml:space="preserve"> in Owner Table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>Relation:</w:t>
      </w:r>
      <w:r>
        <w:rPr>
          <w:rFonts w:ascii="Calibri" w:eastAsia="Calibri" w:hAnsi="Calibri" w:cs="Calibri"/>
          <w:b/>
          <w:sz w:val="24"/>
          <w:u w:val="single"/>
        </w:rPr>
        <w:t xml:space="preserve"> Tena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560950" w:rsidRPr="00E747C5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  <w:r w:rsidR="008459E2">
        <w:rPr>
          <w:rFonts w:ascii="Calibri" w:eastAsia="Calibri" w:hAnsi="Calibri" w:cs="Calibri"/>
          <w:sz w:val="24"/>
        </w:rPr>
        <w:t xml:space="preserve">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</w:p>
    <w:p w:rsidR="0051340B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sz w:val="24"/>
        </w:rPr>
        <w:t>Foreign Key</w:t>
      </w:r>
      <w:r w:rsidRPr="008459E2">
        <w:rPr>
          <w:rFonts w:ascii="Calibri" w:eastAsia="Calibri" w:hAnsi="Calibri" w:cs="Calibri"/>
          <w:sz w:val="24"/>
        </w:rPr>
        <w:t>:</w:t>
      </w:r>
      <w:r>
        <w:rPr>
          <w:rFonts w:ascii="Calibri" w:eastAsia="Calibri" w:hAnsi="Calibri" w:cs="Calibri"/>
          <w:sz w:val="24"/>
        </w:rPr>
        <w:t xml:space="preserve"> </w:t>
      </w:r>
      <w:proofErr w:type="spellStart"/>
      <w:r>
        <w:rPr>
          <w:rFonts w:ascii="Calibri" w:eastAsia="Calibri" w:hAnsi="Calibri" w:cs="Calibri"/>
          <w:sz w:val="24"/>
        </w:rPr>
        <w:t>Pro</w:t>
      </w:r>
      <w:r w:rsidR="002B272F">
        <w:rPr>
          <w:rFonts w:ascii="Calibri" w:eastAsia="Calibri" w:hAnsi="Calibri" w:cs="Calibri"/>
          <w:sz w:val="24"/>
        </w:rPr>
        <w:t>p</w:t>
      </w:r>
      <w:r>
        <w:rPr>
          <w:rFonts w:ascii="Calibri" w:eastAsia="Calibri" w:hAnsi="Calibri" w:cs="Calibri"/>
          <w:sz w:val="24"/>
        </w:rPr>
        <w:t>ID</w:t>
      </w:r>
      <w:proofErr w:type="spellEnd"/>
      <w:r>
        <w:rPr>
          <w:rFonts w:ascii="Calibri" w:eastAsia="Calibri" w:hAnsi="Calibri" w:cs="Calibri"/>
          <w:sz w:val="24"/>
        </w:rPr>
        <w:t xml:space="preserve"> references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in Property Table</w:t>
      </w:r>
    </w:p>
    <w:p w:rsidR="00D55876" w:rsidRDefault="00D55876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8459E2" w:rsidRPr="008459E2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1340B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8" w:name="_Toc508200839"/>
      <w:r w:rsidRPr="00BA08A7">
        <w:rPr>
          <w:rFonts w:eastAsia="Cambria"/>
          <w:b/>
          <w:color w:val="auto"/>
          <w:sz w:val="28"/>
        </w:rPr>
        <w:t>Conclusion</w:t>
      </w:r>
      <w:bookmarkEnd w:id="38"/>
    </w:p>
    <w:p w:rsidR="00BA08A7" w:rsidRPr="00BA08A7" w:rsidRDefault="00BA08A7" w:rsidP="00BA08A7"/>
    <w:p w:rsidR="006143A6" w:rsidRDefault="006143A6" w:rsidP="006143A6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 w:rsidRPr="006143A6">
        <w:rPr>
          <w:rFonts w:ascii="Calibri" w:eastAsia="Andalus" w:hAnsi="Calibri" w:cs="Calibri"/>
          <w:sz w:val="24"/>
          <w:szCs w:val="24"/>
        </w:rPr>
        <w:t>This project was a beneficial experience in that it helped me learn about how to</w:t>
      </w:r>
      <w:r>
        <w:rPr>
          <w:rFonts w:ascii="Calibri" w:eastAsia="Andalus" w:hAnsi="Calibri" w:cs="Calibri"/>
          <w:sz w:val="24"/>
          <w:szCs w:val="24"/>
        </w:rPr>
        <w:t xml:space="preserve"> </w:t>
      </w:r>
      <w:proofErr w:type="gramStart"/>
      <w:r>
        <w:rPr>
          <w:rFonts w:ascii="Calibri" w:eastAsia="Andalus" w:hAnsi="Calibri" w:cs="Calibri"/>
          <w:sz w:val="24"/>
          <w:szCs w:val="24"/>
        </w:rPr>
        <w:t>plan ahead</w:t>
      </w:r>
      <w:proofErr w:type="gramEnd"/>
      <w:r>
        <w:rPr>
          <w:rFonts w:ascii="Calibri" w:eastAsia="Andalus" w:hAnsi="Calibri" w:cs="Calibri"/>
          <w:sz w:val="24"/>
          <w:szCs w:val="24"/>
        </w:rPr>
        <w:t xml:space="preserve"> of time. I encountered certain problems throughout this project, particularly developing my use-case narratives and their intricacies. It proved to be a useful exercise in foresight and discipline for developing work on my project. In hindsight, I would have learned earlier about the details of the </w:t>
      </w:r>
      <w:proofErr w:type="gramStart"/>
      <w:r>
        <w:rPr>
          <w:rFonts w:ascii="Calibri" w:eastAsia="Andalus" w:hAnsi="Calibri" w:cs="Calibri"/>
          <w:sz w:val="24"/>
          <w:szCs w:val="24"/>
        </w:rPr>
        <w:t>particular pieces</w:t>
      </w:r>
      <w:proofErr w:type="gramEnd"/>
      <w:r>
        <w:rPr>
          <w:rFonts w:ascii="Calibri" w:eastAsia="Andalus" w:hAnsi="Calibri" w:cs="Calibri"/>
          <w:sz w:val="24"/>
          <w:szCs w:val="24"/>
        </w:rPr>
        <w:t xml:space="preserve"> of the project.</w:t>
      </w:r>
    </w:p>
    <w:p w:rsidR="0051340B" w:rsidRPr="00696269" w:rsidRDefault="006143A6" w:rsidP="00696269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>
        <w:rPr>
          <w:rFonts w:ascii="Calibri" w:eastAsia="Andalus" w:hAnsi="Calibri" w:cs="Calibri"/>
          <w:sz w:val="24"/>
          <w:szCs w:val="24"/>
        </w:rPr>
        <w:t xml:space="preserve"> </w:t>
      </w:r>
    </w:p>
    <w:p w:rsidR="0051340B" w:rsidRDefault="006143A6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inline distT="0" distB="0" distL="0" distR="0">
            <wp:extent cx="3762900" cy="34866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sectPr w:rsidR="0051340B" w:rsidSect="003D2B5A">
      <w:headerReference w:type="default" r:id="rId16"/>
      <w:footerReference w:type="default" r:id="rId17"/>
      <w:pgSz w:w="11906" w:h="16838"/>
      <w:pgMar w:top="1134" w:right="1416" w:bottom="156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A3315" w:rsidRDefault="007A3315" w:rsidP="000225F1">
      <w:pPr>
        <w:spacing w:after="0" w:line="240" w:lineRule="auto"/>
      </w:pPr>
      <w:r>
        <w:separator/>
      </w:r>
    </w:p>
  </w:endnote>
  <w:endnote w:type="continuationSeparator" w:id="0">
    <w:p w:rsidR="007A3315" w:rsidRDefault="007A3315" w:rsidP="00022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27894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B6E78" w:rsidRDefault="00FB6E78" w:rsidP="00C4679C">
        <w:pPr>
          <w:pStyle w:val="Footer"/>
        </w:pPr>
        <w:r>
          <w:t>T00193238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156E2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FB6E78" w:rsidRDefault="00FB6E7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A3315" w:rsidRDefault="007A3315" w:rsidP="000225F1">
      <w:pPr>
        <w:spacing w:after="0" w:line="240" w:lineRule="auto"/>
      </w:pPr>
      <w:r>
        <w:separator/>
      </w:r>
    </w:p>
  </w:footnote>
  <w:footnote w:type="continuationSeparator" w:id="0">
    <w:p w:rsidR="007A3315" w:rsidRDefault="007A3315" w:rsidP="00022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B6E78" w:rsidRPr="00C4679C" w:rsidRDefault="007A3315">
    <w:pPr>
      <w:spacing w:line="264" w:lineRule="auto"/>
      <w:rPr>
        <w:b/>
        <w:color w:val="2E74B5" w:themeColor="accent1" w:themeShade="BF"/>
      </w:rPr>
    </w:pPr>
    <w:r>
      <w:rPr>
        <w:noProof/>
      </w:rPr>
      <w:pict>
        <v:rect id="Rectangle 222" o:spid="_x0000_s2058" style="position:absolute;margin-left:0;margin-top:0;width:580.8pt;height:752.4pt;z-index:251659264;visibility:visible;mso-width-percent:950;mso-height-percent:950;mso-position-horizontal:center;mso-position-horizontal-relative:page;mso-position-vertical:center;mso-position-vertical-relative:page;mso-width-percent:950;mso-height-percent:950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<w10:wrap anchorx="page" anchory="page"/>
        </v:rect>
      </w:pict>
    </w:r>
    <w:sdt>
      <w:sdtPr>
        <w:rPr>
          <w:b/>
          <w:color w:val="2E74B5" w:themeColor="accent1" w:themeShade="BF"/>
          <w:sz w:val="20"/>
          <w:szCs w:val="20"/>
        </w:rPr>
        <w:alias w:val="Title"/>
        <w:id w:val="614946614"/>
        <w:placeholder>
          <w:docPart w:val="10F621C9E92D400C91D7079FC3FCC27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proofErr w:type="spellStart"/>
        <w:r w:rsidR="00FB6E78" w:rsidRPr="00C4679C">
          <w:rPr>
            <w:b/>
            <w:color w:val="2E74B5" w:themeColor="accent1" w:themeShade="BF"/>
            <w:sz w:val="20"/>
            <w:szCs w:val="20"/>
          </w:rPr>
          <w:t>MM_O’Brien_Conor</w:t>
        </w:r>
        <w:proofErr w:type="spellEnd"/>
      </w:sdtContent>
    </w:sdt>
  </w:p>
  <w:p w:rsidR="00FB6E78" w:rsidRDefault="00FB6E7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16003"/>
    <w:multiLevelType w:val="multilevel"/>
    <w:tmpl w:val="46D269B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" w15:restartNumberingAfterBreak="0">
    <w:nsid w:val="0E2B3409"/>
    <w:multiLevelType w:val="multilevel"/>
    <w:tmpl w:val="182A71B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C7571B1"/>
    <w:multiLevelType w:val="hybridMultilevel"/>
    <w:tmpl w:val="B6263FA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FC406B"/>
    <w:multiLevelType w:val="multilevel"/>
    <w:tmpl w:val="309AC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20797FB5"/>
    <w:multiLevelType w:val="multilevel"/>
    <w:tmpl w:val="8FEAA86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2A071C36"/>
    <w:multiLevelType w:val="hybridMultilevel"/>
    <w:tmpl w:val="270EC2C2"/>
    <w:lvl w:ilvl="0" w:tplc="1809000F">
      <w:start w:val="1"/>
      <w:numFmt w:val="decimal"/>
      <w:lvlText w:val="%1."/>
      <w:lvlJc w:val="left"/>
      <w:pPr>
        <w:ind w:left="294" w:hanging="360"/>
      </w:pPr>
    </w:lvl>
    <w:lvl w:ilvl="1" w:tplc="18090019">
      <w:start w:val="1"/>
      <w:numFmt w:val="lowerLetter"/>
      <w:lvlText w:val="%2."/>
      <w:lvlJc w:val="left"/>
      <w:pPr>
        <w:ind w:left="1014" w:hanging="360"/>
      </w:pPr>
    </w:lvl>
    <w:lvl w:ilvl="2" w:tplc="1809001B" w:tentative="1">
      <w:start w:val="1"/>
      <w:numFmt w:val="lowerRoman"/>
      <w:lvlText w:val="%3."/>
      <w:lvlJc w:val="right"/>
      <w:pPr>
        <w:ind w:left="1734" w:hanging="180"/>
      </w:pPr>
    </w:lvl>
    <w:lvl w:ilvl="3" w:tplc="1809000F" w:tentative="1">
      <w:start w:val="1"/>
      <w:numFmt w:val="decimal"/>
      <w:lvlText w:val="%4."/>
      <w:lvlJc w:val="left"/>
      <w:pPr>
        <w:ind w:left="2454" w:hanging="360"/>
      </w:pPr>
    </w:lvl>
    <w:lvl w:ilvl="4" w:tplc="18090019" w:tentative="1">
      <w:start w:val="1"/>
      <w:numFmt w:val="lowerLetter"/>
      <w:lvlText w:val="%5."/>
      <w:lvlJc w:val="left"/>
      <w:pPr>
        <w:ind w:left="3174" w:hanging="360"/>
      </w:pPr>
    </w:lvl>
    <w:lvl w:ilvl="5" w:tplc="1809001B" w:tentative="1">
      <w:start w:val="1"/>
      <w:numFmt w:val="lowerRoman"/>
      <w:lvlText w:val="%6."/>
      <w:lvlJc w:val="right"/>
      <w:pPr>
        <w:ind w:left="3894" w:hanging="180"/>
      </w:pPr>
    </w:lvl>
    <w:lvl w:ilvl="6" w:tplc="1809000F" w:tentative="1">
      <w:start w:val="1"/>
      <w:numFmt w:val="decimal"/>
      <w:lvlText w:val="%7."/>
      <w:lvlJc w:val="left"/>
      <w:pPr>
        <w:ind w:left="4614" w:hanging="360"/>
      </w:pPr>
    </w:lvl>
    <w:lvl w:ilvl="7" w:tplc="18090019" w:tentative="1">
      <w:start w:val="1"/>
      <w:numFmt w:val="lowerLetter"/>
      <w:lvlText w:val="%8."/>
      <w:lvlJc w:val="left"/>
      <w:pPr>
        <w:ind w:left="5334" w:hanging="360"/>
      </w:pPr>
    </w:lvl>
    <w:lvl w:ilvl="8" w:tplc="18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2B60404C"/>
    <w:multiLevelType w:val="multilevel"/>
    <w:tmpl w:val="E8FA7F4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6B918A4"/>
    <w:multiLevelType w:val="multilevel"/>
    <w:tmpl w:val="062C3B9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436D5CDC"/>
    <w:multiLevelType w:val="multilevel"/>
    <w:tmpl w:val="51FEDEE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3E6A15"/>
    <w:multiLevelType w:val="multilevel"/>
    <w:tmpl w:val="0484A7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655736B"/>
    <w:multiLevelType w:val="multilevel"/>
    <w:tmpl w:val="51F2456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AAA15E4"/>
    <w:multiLevelType w:val="multilevel"/>
    <w:tmpl w:val="0D86383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AB66732"/>
    <w:multiLevelType w:val="multilevel"/>
    <w:tmpl w:val="C5FC0F7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3" w15:restartNumberingAfterBreak="0">
    <w:nsid w:val="51CE135C"/>
    <w:multiLevelType w:val="hybridMultilevel"/>
    <w:tmpl w:val="A748E7C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81118E"/>
    <w:multiLevelType w:val="multilevel"/>
    <w:tmpl w:val="35C04F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E284699"/>
    <w:multiLevelType w:val="multilevel"/>
    <w:tmpl w:val="7B667B0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6" w15:restartNumberingAfterBreak="0">
    <w:nsid w:val="7AFE3708"/>
    <w:multiLevelType w:val="multilevel"/>
    <w:tmpl w:val="D7AC7A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FDC64BD"/>
    <w:multiLevelType w:val="multilevel"/>
    <w:tmpl w:val="C486CE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1"/>
  </w:num>
  <w:num w:numId="5">
    <w:abstractNumId w:val="16"/>
  </w:num>
  <w:num w:numId="6">
    <w:abstractNumId w:val="6"/>
  </w:num>
  <w:num w:numId="7">
    <w:abstractNumId w:val="10"/>
  </w:num>
  <w:num w:numId="8">
    <w:abstractNumId w:val="3"/>
  </w:num>
  <w:num w:numId="9">
    <w:abstractNumId w:val="17"/>
  </w:num>
  <w:num w:numId="10">
    <w:abstractNumId w:val="11"/>
  </w:num>
  <w:num w:numId="11">
    <w:abstractNumId w:val="9"/>
  </w:num>
  <w:num w:numId="12">
    <w:abstractNumId w:val="5"/>
  </w:num>
  <w:num w:numId="13">
    <w:abstractNumId w:val="0"/>
  </w:num>
  <w:num w:numId="14">
    <w:abstractNumId w:val="15"/>
  </w:num>
  <w:num w:numId="15">
    <w:abstractNumId w:val="2"/>
  </w:num>
  <w:num w:numId="16">
    <w:abstractNumId w:val="13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1340B"/>
    <w:rsid w:val="00004261"/>
    <w:rsid w:val="00013381"/>
    <w:rsid w:val="000225F1"/>
    <w:rsid w:val="00041F74"/>
    <w:rsid w:val="000463BB"/>
    <w:rsid w:val="00062B5A"/>
    <w:rsid w:val="00073BD7"/>
    <w:rsid w:val="000D42CC"/>
    <w:rsid w:val="000E6FFE"/>
    <w:rsid w:val="00117710"/>
    <w:rsid w:val="00151998"/>
    <w:rsid w:val="00153D73"/>
    <w:rsid w:val="00181C94"/>
    <w:rsid w:val="00194892"/>
    <w:rsid w:val="001B6259"/>
    <w:rsid w:val="0020524E"/>
    <w:rsid w:val="00211747"/>
    <w:rsid w:val="00222E69"/>
    <w:rsid w:val="0022673A"/>
    <w:rsid w:val="00245299"/>
    <w:rsid w:val="002807D3"/>
    <w:rsid w:val="0029432A"/>
    <w:rsid w:val="002B272F"/>
    <w:rsid w:val="002B6EBF"/>
    <w:rsid w:val="002D205A"/>
    <w:rsid w:val="00310D90"/>
    <w:rsid w:val="003408AC"/>
    <w:rsid w:val="0034161E"/>
    <w:rsid w:val="003422EE"/>
    <w:rsid w:val="0035278F"/>
    <w:rsid w:val="0037407C"/>
    <w:rsid w:val="003B4D18"/>
    <w:rsid w:val="003B5A37"/>
    <w:rsid w:val="003C0423"/>
    <w:rsid w:val="003C6A2A"/>
    <w:rsid w:val="003D2B5A"/>
    <w:rsid w:val="003D3AED"/>
    <w:rsid w:val="003F59D6"/>
    <w:rsid w:val="003F63AF"/>
    <w:rsid w:val="0040043D"/>
    <w:rsid w:val="00413A1E"/>
    <w:rsid w:val="00455F2A"/>
    <w:rsid w:val="00480B4B"/>
    <w:rsid w:val="0048528C"/>
    <w:rsid w:val="004A544C"/>
    <w:rsid w:val="004E1A27"/>
    <w:rsid w:val="004E38E0"/>
    <w:rsid w:val="004F0844"/>
    <w:rsid w:val="0051340B"/>
    <w:rsid w:val="0051393E"/>
    <w:rsid w:val="00527EFB"/>
    <w:rsid w:val="00552833"/>
    <w:rsid w:val="00560950"/>
    <w:rsid w:val="00561E0D"/>
    <w:rsid w:val="005D206F"/>
    <w:rsid w:val="005F14AA"/>
    <w:rsid w:val="00611F41"/>
    <w:rsid w:val="006143A6"/>
    <w:rsid w:val="00661DE8"/>
    <w:rsid w:val="00696269"/>
    <w:rsid w:val="006D1C5A"/>
    <w:rsid w:val="006E337D"/>
    <w:rsid w:val="007053AC"/>
    <w:rsid w:val="00730BE7"/>
    <w:rsid w:val="00731DC5"/>
    <w:rsid w:val="007436FF"/>
    <w:rsid w:val="007A3315"/>
    <w:rsid w:val="007A768F"/>
    <w:rsid w:val="007D519B"/>
    <w:rsid w:val="007F011D"/>
    <w:rsid w:val="00803FAA"/>
    <w:rsid w:val="00811511"/>
    <w:rsid w:val="008459E2"/>
    <w:rsid w:val="00867B50"/>
    <w:rsid w:val="00873058"/>
    <w:rsid w:val="00883CB3"/>
    <w:rsid w:val="008A288D"/>
    <w:rsid w:val="008A657F"/>
    <w:rsid w:val="008B18BB"/>
    <w:rsid w:val="008C46CA"/>
    <w:rsid w:val="008E146C"/>
    <w:rsid w:val="008E676C"/>
    <w:rsid w:val="00910B97"/>
    <w:rsid w:val="009459B1"/>
    <w:rsid w:val="009676C6"/>
    <w:rsid w:val="009F27A1"/>
    <w:rsid w:val="00A023E2"/>
    <w:rsid w:val="00A156E2"/>
    <w:rsid w:val="00A3022A"/>
    <w:rsid w:val="00A4080A"/>
    <w:rsid w:val="00A833CC"/>
    <w:rsid w:val="00A86387"/>
    <w:rsid w:val="00AB05CC"/>
    <w:rsid w:val="00AD40C0"/>
    <w:rsid w:val="00AE6336"/>
    <w:rsid w:val="00B5739A"/>
    <w:rsid w:val="00BA08A7"/>
    <w:rsid w:val="00BA3024"/>
    <w:rsid w:val="00BB3710"/>
    <w:rsid w:val="00BD66E6"/>
    <w:rsid w:val="00BD7F1A"/>
    <w:rsid w:val="00BE0219"/>
    <w:rsid w:val="00C03DC1"/>
    <w:rsid w:val="00C144E2"/>
    <w:rsid w:val="00C31ABE"/>
    <w:rsid w:val="00C4679C"/>
    <w:rsid w:val="00C611BE"/>
    <w:rsid w:val="00C73879"/>
    <w:rsid w:val="00C77371"/>
    <w:rsid w:val="00C83707"/>
    <w:rsid w:val="00C85A42"/>
    <w:rsid w:val="00C91574"/>
    <w:rsid w:val="00C970AB"/>
    <w:rsid w:val="00CB09B2"/>
    <w:rsid w:val="00CC0CA4"/>
    <w:rsid w:val="00CF5AF5"/>
    <w:rsid w:val="00D07F3E"/>
    <w:rsid w:val="00D42C3F"/>
    <w:rsid w:val="00D51E4E"/>
    <w:rsid w:val="00D55876"/>
    <w:rsid w:val="00D7655D"/>
    <w:rsid w:val="00DA5C48"/>
    <w:rsid w:val="00DC1B76"/>
    <w:rsid w:val="00DF0DB9"/>
    <w:rsid w:val="00DF613E"/>
    <w:rsid w:val="00E000B2"/>
    <w:rsid w:val="00E747C5"/>
    <w:rsid w:val="00E9465B"/>
    <w:rsid w:val="00EA4EDE"/>
    <w:rsid w:val="00EA6D6B"/>
    <w:rsid w:val="00EC1F07"/>
    <w:rsid w:val="00ED56AD"/>
    <w:rsid w:val="00ED765E"/>
    <w:rsid w:val="00F10155"/>
    <w:rsid w:val="00F139E8"/>
    <w:rsid w:val="00F5584C"/>
    <w:rsid w:val="00F63DCD"/>
    <w:rsid w:val="00FB6E78"/>
    <w:rsid w:val="00FC4984"/>
    <w:rsid w:val="00FD4E09"/>
    <w:rsid w:val="00FE2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  <o:rules v:ext="edit">
        <o:r id="V:Rule1" type="connector" idref="#_x0000_s1604"/>
        <o:r id="V:Rule2" type="connector" idref="#_x0000_s1483"/>
        <o:r id="V:Rule3" type="connector" idref="#_x0000_s1427"/>
        <o:r id="V:Rule4" type="connector" idref="#_x0000_s1075"/>
        <o:r id="V:Rule5" type="connector" idref="#_x0000_s1512"/>
        <o:r id="V:Rule6" type="connector" idref="#_x0000_s1134"/>
        <o:r id="V:Rule7" type="connector" idref="#_x0000_s1298"/>
        <o:r id="V:Rule8" type="connector" idref="#_x0000_s1505"/>
        <o:r id="V:Rule9" type="connector" idref="#_x0000_s1525"/>
        <o:r id="V:Rule10" type="connector" idref="#_x0000_s1547"/>
        <o:r id="V:Rule11" type="connector" idref="#_x0000_s1052"/>
        <o:r id="V:Rule12" type="connector" idref="#_x0000_s1531"/>
        <o:r id="V:Rule13" type="connector" idref="#_x0000_s1027"/>
        <o:r id="V:Rule14" type="connector" idref="#_x0000_s1487"/>
        <o:r id="V:Rule15" type="connector" idref="#_x0000_s1029"/>
        <o:r id="V:Rule16" type="connector" idref="#_x0000_s1543"/>
        <o:r id="V:Rule17" type="connector" idref="#_x0000_s1303"/>
        <o:r id="V:Rule18" type="connector" idref="#_x0000_s1037"/>
        <o:r id="V:Rule19" type="connector" idref="#_x0000_s1429"/>
        <o:r id="V:Rule20" type="connector" idref="#_x0000_s1441"/>
        <o:r id="V:Rule21" type="connector" idref="#_x0000_s1603"/>
        <o:r id="V:Rule22" type="connector" idref="#_x0000_s1114"/>
        <o:r id="V:Rule23" type="connector" idref="#_x0000_s1469"/>
        <o:r id="V:Rule24" type="connector" idref="#_x0000_s1046"/>
        <o:r id="V:Rule25" type="connector" idref="#_x0000_s1062"/>
        <o:r id="V:Rule26" type="connector" idref="#_x0000_s1702"/>
        <o:r id="V:Rule27" type="connector" idref="#_x0000_s1104"/>
        <o:r id="V:Rule28" type="connector" idref="#Straight Connector 67"/>
        <o:r id="V:Rule29" type="connector" idref="#_x0000_s1529"/>
        <o:r id="V:Rule30" type="connector" idref="#_x0000_s1139"/>
        <o:r id="V:Rule31" type="connector" idref="#_x0000_s1470"/>
        <o:r id="V:Rule32" type="connector" idref="#_x0000_s1074"/>
        <o:r id="V:Rule33" type="connector" idref="#_x0000_s1602"/>
        <o:r id="V:Rule34" type="connector" idref="#_x0000_s1683"/>
        <o:r id="V:Rule35" type="connector" idref="#_x0000_s1645"/>
        <o:r id="V:Rule36" type="connector" idref="#_x0000_s1099"/>
        <o:r id="V:Rule37" type="connector" idref="#_x0000_s1107"/>
        <o:r id="V:Rule38" type="connector" idref="#_x0000_s1494"/>
        <o:r id="V:Rule39" type="connector" idref="#_x0000_s1096"/>
        <o:r id="V:Rule40" type="connector" idref="#_x0000_s1503"/>
        <o:r id="V:Rule41" type="connector" idref="#Straight Connector 69"/>
        <o:r id="V:Rule42" type="connector" idref="#_x0000_s1593"/>
        <o:r id="V:Rule43" type="connector" idref="#_x0000_s1563"/>
        <o:r id="V:Rule44" type="connector" idref="#_x0000_s1681"/>
        <o:r id="V:Rule45" type="connector" idref="#_x0000_s1122"/>
        <o:r id="V:Rule46" type="connector" idref="#_x0000_s1049"/>
        <o:r id="V:Rule47" type="connector" idref="#_x0000_s1121"/>
        <o:r id="V:Rule48" type="connector" idref="#_x0000_s1565"/>
        <o:r id="V:Rule49" type="connector" idref="#_x0000_s1056"/>
        <o:r id="V:Rule50" type="connector" idref="#_x0000_s1534"/>
        <o:r id="V:Rule51" type="connector" idref="#_x0000_s1601"/>
        <o:r id="V:Rule52" type="connector" idref="#_x0000_s1520"/>
        <o:r id="V:Rule53" type="connector" idref="#_x0000_s1090"/>
        <o:r id="V:Rule54" type="connector" idref="#_x0000_s1070"/>
        <o:r id="V:Rule55" type="connector" idref="#_x0000_s1569"/>
        <o:r id="V:Rule56" type="connector" idref="#_x0000_s1567"/>
        <o:r id="V:Rule57" type="connector" idref="#_x0000_s1135"/>
        <o:r id="V:Rule58" type="connector" idref="#_x0000_s1582"/>
        <o:r id="V:Rule59" type="connector" idref="#_x0000_s1607"/>
        <o:r id="V:Rule60" type="connector" idref="#_x0000_s1693"/>
        <o:r id="V:Rule61" type="connector" idref="#_x0000_s1118"/>
        <o:r id="V:Rule62" type="connector" idref="#_x0000_s1577"/>
        <o:r id="V:Rule63" type="connector" idref="#_x0000_s1692"/>
        <o:r id="V:Rule64" type="connector" idref="#_x0000_s1115"/>
        <o:r id="V:Rule65" type="connector" idref="#_x0000_s1691"/>
        <o:r id="V:Rule66" type="connector" idref="#_x0000_s1080"/>
        <o:r id="V:Rule67" type="connector" idref="#_x0000_s1066"/>
        <o:r id="V:Rule68" type="connector" idref="#_x0000_s1097"/>
        <o:r id="V:Rule69" type="connector" idref="#_x0000_s1098"/>
        <o:r id="V:Rule70" type="connector" idref="#_x0000_s1509"/>
        <o:r id="V:Rule71" type="connector" idref="#_x0000_s1112"/>
        <o:r id="V:Rule72" type="connector" idref="#_x0000_s1499"/>
        <o:r id="V:Rule73" type="connector" idref="#_x0000_s1598"/>
        <o:r id="V:Rule74" type="connector" idref="#_x0000_s1103"/>
        <o:r id="V:Rule75" type="connector" idref="#_x0000_s1678"/>
        <o:r id="V:Rule76" type="connector" idref="#_x0000_s1609"/>
        <o:r id="V:Rule77" type="connector" idref="#_x0000_s1584"/>
        <o:r id="V:Rule78" type="connector" idref="#_x0000_s1456"/>
        <o:r id="V:Rule79" type="connector" idref="#_x0000_s1137"/>
        <o:r id="V:Rule80" type="connector" idref="#Straight Connector 41"/>
        <o:r id="V:Rule81" type="connector" idref="#_x0000_s1275"/>
        <o:r id="V:Rule82" type="connector" idref="#_x0000_s1102"/>
        <o:r id="V:Rule83" type="connector" idref="#_x0000_s1610"/>
        <o:r id="V:Rule84" type="connector" idref="#_x0000_s1136"/>
        <o:r id="V:Rule85" type="connector" idref="#_x0000_s1039"/>
        <o:r id="V:Rule86" type="connector" idref="#_x0000_s1694"/>
        <o:r id="V:Rule87" type="connector" idref="#_x0000_s1516"/>
        <o:r id="V:Rule88" type="connector" idref="#_x0000_s1510"/>
        <o:r id="V:Rule89" type="connector" idref="#_x0000_s1514"/>
        <o:r id="V:Rule90" type="connector" idref="#_x0000_s1033"/>
        <o:r id="V:Rule91" type="connector" idref="#_x0000_s1485"/>
        <o:r id="V:Rule92" type="connector" idref="#_x0000_s1081"/>
        <o:r id="V:Rule93" type="connector" idref="#_x0000_s1559"/>
        <o:r id="V:Rule94" type="connector" idref="#_x0000_s1031"/>
        <o:r id="V:Rule95" type="connector" idref="#_x0000_s1054"/>
        <o:r id="V:Rule96" type="connector" idref="#_x0000_s1605"/>
        <o:r id="V:Rule97" type="connector" idref="#_x0000_s1095"/>
        <o:r id="V:Rule98" type="connector" idref="#_x0000_s1113"/>
        <o:r id="V:Rule99" type="connector" idref="#_x0000_s1065"/>
        <o:r id="V:Rule100" type="connector" idref="#_x0000_s1507"/>
        <o:r id="V:Rule101" type="connector" idref="#_x0000_s1518"/>
        <o:r id="V:Rule102" type="connector" idref="#_x0000_s1036"/>
        <o:r id="V:Rule103" type="connector" idref="#_x0000_s1138"/>
        <o:r id="V:Rule104" type="connector" idref="#_x0000_s1072"/>
        <o:r id="V:Rule105" type="connector" idref="#_x0000_s1424"/>
        <o:r id="V:Rule106" type="connector" idref="#_x0000_s1449"/>
        <o:r id="V:Rule107" type="connector" idref="#_x0000_s1045"/>
        <o:r id="V:Rule108" type="connector" idref="#_x0000_s1611"/>
        <o:r id="V:Rule109" type="connector" idref="#_x0000_s1535"/>
        <o:r id="V:Rule110" type="connector" idref="#_x0000_s1606"/>
        <o:r id="V:Rule111" type="connector" idref="#_x0000_s1497"/>
        <o:r id="V:Rule112" type="connector" idref="#_x0000_s1078"/>
        <o:r id="V:Rule113" type="connector" idref="#_x0000_s1537"/>
        <o:r id="V:Rule114" type="connector" idref="#_x0000_s1060"/>
        <o:r id="V:Rule115" type="connector" idref="#_x0000_s1067"/>
        <o:r id="V:Rule116" type="connector" idref="#_x0000_s1551"/>
        <o:r id="V:Rule117" type="connector" idref="#_x0000_s1596"/>
        <o:r id="V:Rule118" type="connector" idref="#_x0000_s1473"/>
        <o:r id="V:Rule119" type="connector" idref="#_x0000_s1553"/>
        <o:r id="V:Rule120" type="connector" idref="#_x0000_s1458"/>
        <o:r id="V:Rule121" type="connector" idref="#_x0000_s1685"/>
        <o:r id="V:Rule122" type="connector" idref="#_x0000_s1110"/>
        <o:r id="V:Rule123" type="connector" idref="#_x0000_s1287"/>
        <o:r id="V:Rule124" type="connector" idref="#_x0000_s1088"/>
        <o:r id="V:Rule125" type="connector" idref="#_x0000_s1479"/>
        <o:r id="V:Rule126" type="connector" idref="#_x0000_s1549"/>
        <o:r id="V:Rule127" type="connector" idref="#_x0000_s1438"/>
        <o:r id="V:Rule128" type="connector" idref="#_x0000_s1087"/>
        <o:r id="V:Rule129" type="connector" idref="#_x0000_s1044"/>
        <o:r id="V:Rule130" type="connector" idref="#_x0000_s1608"/>
        <o:r id="V:Rule131" type="connector" idref="#_x0000_s1071"/>
        <o:r id="V:Rule132" type="connector" idref="#_x0000_s1687"/>
        <o:r id="V:Rule133" type="connector" idref="#_x0000_s1675"/>
        <o:r id="V:Rule134" type="connector" idref="#_x0000_s1094"/>
        <o:r id="V:Rule135" type="connector" idref="#_x0000_s1123"/>
        <o:r id="V:Rule136" type="connector" idref="#_x0000_s1701"/>
        <o:r id="V:Rule137" type="connector" idref="#_x0000_s1436"/>
        <o:r id="V:Rule138" type="connector" idref="#_x0000_s1575"/>
        <o:r id="V:Rule139" type="connector" idref="#_x0000_s1561"/>
        <o:r id="V:Rule140" type="connector" idref="#_x0000_s1586"/>
        <o:r id="V:Rule141" type="connector" idref="#_x0000_s1030"/>
        <o:r id="V:Rule142" type="connector" idref="#_x0000_s1276"/>
        <o:r id="V:Rule143" type="connector" idref="#_x0000_s1073"/>
        <o:r id="V:Rule144" type="connector" idref="#_x0000_s1041"/>
        <o:r id="V:Rule145" type="connector" idref="#_x0000_s1106"/>
        <o:r id="V:Rule146" type="connector" idref="#_x0000_s1288"/>
        <o:r id="V:Rule147" type="connector" idref="#_x0000_s1591"/>
        <o:r id="V:Rule148" type="connector" idref="#_x0000_s1545"/>
        <o:r id="V:Rule149" type="connector" idref="#_x0000_s1302"/>
        <o:r id="V:Rule150" type="connector" idref="#_x0000_s1471"/>
        <o:r id="V:Rule151" type="connector" idref="#_x0000_s1478"/>
        <o:r id="V:Rule152" type="connector" idref="#_x0000_s1086"/>
        <o:r id="V:Rule153" type="connector" idref="#_x0000_s1580"/>
        <o:r id="V:Rule154" type="connector" idref="#_x0000_s1443"/>
        <o:r id="V:Rule155" type="connector" idref="#_x0000_s1468"/>
        <o:r id="V:Rule156" type="connector" idref="#_x0000_s1475"/>
        <o:r id="V:Rule157" type="connector" idref="#_x0000_s1048"/>
        <o:r id="V:Rule158" type="connector" idref="#_x0000_s1698"/>
        <o:r id="V:Rule159" type="connector" idref="#Straight Connector 70"/>
        <o:r id="V:Rule160" type="connector" idref="#_x0000_s1689"/>
        <o:r id="V:Rule161" type="connector" idref="#_x0000_s1111"/>
        <o:r id="V:Rule162" type="connector" idref="#_x0000_s1523"/>
        <o:r id="V:Rule163" type="connector" idref="#_x0000_s1600"/>
        <o:r id="V:Rule164" type="connector" idref="#_x0000_s1053"/>
        <o:r id="V:Rule165" type="connector" idref="#_x0000_s1055"/>
        <o:r id="V:Rule166" type="connector" idref="#_x0000_s1079"/>
        <o:r id="V:Rule167" type="connector" idref="#_x0000_s1612"/>
        <o:r id="V:Rule168" type="connector" idref="#_x0000_s1599"/>
        <o:r id="V:Rule169" type="connector" idref="#_x0000_s1674"/>
        <o:r id="V:Rule170" type="connector" idref="#_x0000_s1064"/>
        <o:r id="V:Rule171" type="connector" idref="#_x0000_s1119"/>
        <o:r id="V:Rule172" type="connector" idref="#_x0000_s1038"/>
        <o:r id="V:Rule173" type="connector" idref="#_x0000_s1083"/>
        <o:r id="V:Rule174" type="connector" idref="#_x0000_s1082"/>
        <o:r id="V:Rule175" type="connector" idref="#_x0000_s1481"/>
        <o:r id="V:Rule176" type="connector" idref="#_x0000_s1040"/>
        <o:r id="V:Rule177" type="connector" idref="#_x0000_s1120"/>
        <o:r id="V:Rule178" type="connector" idref="#_x0000_s1501"/>
        <o:r id="V:Rule179" type="connector" idref="#_x0000_s1447"/>
        <o:r id="V:Rule180" type="connector" idref="#_x0000_s1522"/>
        <o:r id="V:Rule181" type="connector" idref="#_x0000_s1492"/>
        <o:r id="V:Rule182" type="connector" idref="#_x0000_s1496"/>
        <o:r id="V:Rule183" type="connector" idref="#_x0000_s1527"/>
        <o:r id="V:Rule184" type="connector" idref="#_x0000_s1047"/>
        <o:r id="V:Rule185" type="connector" idref="#_x0000_s1089"/>
        <o:r id="V:Rule186" type="connector" idref="#_x0000_s1422"/>
        <o:r id="V:Rule187" type="connector" idref="#_x0000_s1028"/>
        <o:r id="V:Rule188" type="connector" idref="#_x0000_s1105"/>
        <o:r id="V:Rule189" type="connector" idref="#_x0000_s1063"/>
        <o:r id="V:Rule190" type="connector" idref="#_x0000_s1673"/>
        <o:r id="V:Rule191" type="connector" idref="#_x0000_s1677"/>
        <o:r id="V:Rule192" type="connector" idref="#_x0000_s1091"/>
        <o:r id="V:Rule193" type="connector" idref="#_x0000_s1613"/>
        <o:r id="V:Rule194" type="connector" idref="#_x0000_s1299"/>
      </o:rules>
    </o:shapelayout>
  </w:shapeDefaults>
  <w:decimalSymbol w:val="."/>
  <w:listSeparator w:val=","/>
  <w14:docId w14:val="5973C39C"/>
  <w15:docId w15:val="{D885238E-6884-460E-A1EB-C2FB83856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5739A"/>
  </w:style>
  <w:style w:type="paragraph" w:styleId="Heading1">
    <w:name w:val="heading 1"/>
    <w:basedOn w:val="Normal"/>
    <w:next w:val="Normal"/>
    <w:link w:val="Heading1Char"/>
    <w:uiPriority w:val="9"/>
    <w:qFormat/>
    <w:rsid w:val="005F14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14AA"/>
    <w:pPr>
      <w:keepNext/>
      <w:keepLines/>
      <w:spacing w:before="40" w:after="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7436FF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rsid w:val="007436FF"/>
    <w:pPr>
      <w:keepNext/>
      <w:keepLines/>
      <w:spacing w:before="4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D66E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D40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40C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8115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519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19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199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9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1998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25F1"/>
  </w:style>
  <w:style w:type="paragraph" w:styleId="Footer">
    <w:name w:val="footer"/>
    <w:basedOn w:val="Normal"/>
    <w:link w:val="Foot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25F1"/>
  </w:style>
  <w:style w:type="character" w:customStyle="1" w:styleId="Heading1Char">
    <w:name w:val="Heading 1 Char"/>
    <w:basedOn w:val="DefaultParagraphFont"/>
    <w:link w:val="Heading1"/>
    <w:uiPriority w:val="9"/>
    <w:rsid w:val="005F14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14AA"/>
    <w:rPr>
      <w:rFonts w:eastAsiaTheme="majorEastAsia" w:cstheme="majorBidi"/>
      <w:sz w:val="24"/>
      <w:szCs w:val="26"/>
    </w:rPr>
  </w:style>
  <w:style w:type="paragraph" w:styleId="Subtitle">
    <w:name w:val="Subtitle"/>
    <w:basedOn w:val="Heading3"/>
    <w:next w:val="Normal"/>
    <w:link w:val="SubtitleChar"/>
    <w:uiPriority w:val="11"/>
    <w:qFormat/>
    <w:rsid w:val="005F14AA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14AA"/>
    <w:rPr>
      <w:rFonts w:eastAsiaTheme="majorEastAsia" w:cstheme="majorBidi"/>
      <w:color w:val="5A5A5A" w:themeColor="text1" w:themeTint="A5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436FF"/>
    <w:rPr>
      <w:rFonts w:eastAsiaTheme="majorEastAsia" w:cstheme="majorBidi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5F14AA"/>
    <w:pPr>
      <w:spacing w:after="100" w:line="276" w:lineRule="auto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5F14A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F14AA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F14AA"/>
    <w:pPr>
      <w:spacing w:after="100" w:line="276" w:lineRule="auto"/>
      <w:ind w:left="440"/>
    </w:pPr>
    <w:rPr>
      <w:rFonts w:eastAsiaTheme="minorHAnsi"/>
      <w:lang w:eastAsia="en-US"/>
    </w:rPr>
  </w:style>
  <w:style w:type="character" w:styleId="SubtleReference">
    <w:name w:val="Subtle Reference"/>
    <w:basedOn w:val="DefaultParagraphFont"/>
    <w:uiPriority w:val="31"/>
    <w:qFormat/>
    <w:rsid w:val="005F14AA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5F14AA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rsid w:val="007436FF"/>
    <w:rPr>
      <w:rFonts w:eastAsiaTheme="majorEastAsia" w:cstheme="majorBidi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36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36F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436F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BD66E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C31A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DB3707-5219-4527-821E-1744D65D6E52}" type="doc">
      <dgm:prSet loTypeId="urn:microsoft.com/office/officeart/2005/8/layout/orgChart1" loCatId="hierarchy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D81E7189-2E22-4A1E-9616-F14E6D4407C9}">
      <dgm:prSet phldrT="[Text]"/>
      <dgm:spPr/>
      <dgm:t>
        <a:bodyPr/>
        <a:lstStyle/>
        <a:p>
          <a:pPr algn="ctr"/>
          <a:r>
            <a:rPr lang="en-IE"/>
            <a:t>OBrien PropertySys</a:t>
          </a:r>
        </a:p>
      </dgm:t>
    </dgm:pt>
    <dgm:pt modelId="{684DAE24-7804-4500-B24F-0204002494F5}" type="par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3857B190-4007-4F70-BFB3-04B70B16C207}" type="sib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50682338-F9E1-4874-93AB-30BF9F57D158}">
      <dgm:prSet phldrT="[Text]"/>
      <dgm:spPr/>
      <dgm:t>
        <a:bodyPr/>
        <a:lstStyle/>
        <a:p>
          <a:pPr algn="ctr"/>
          <a:r>
            <a:rPr lang="en-IE"/>
            <a:t>Owners</a:t>
          </a:r>
        </a:p>
      </dgm:t>
    </dgm:pt>
    <dgm:pt modelId="{E25D446A-C00D-405F-BA8C-FC3B16DB5579}" type="par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F6D5901-B996-49D5-955E-1C970D009A4E}" type="sib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1BCC4C2-2B62-489B-96E4-BBCBA6226234}">
      <dgm:prSet phldrT="[Text]"/>
      <dgm:spPr/>
      <dgm:t>
        <a:bodyPr/>
        <a:lstStyle/>
        <a:p>
          <a:pPr algn="ctr"/>
          <a:r>
            <a:rPr lang="en-IE"/>
            <a:t>Query owner</a:t>
          </a:r>
        </a:p>
      </dgm:t>
    </dgm:pt>
    <dgm:pt modelId="{51614F31-DC07-45D9-8D21-6F4A6F39BC78}" type="par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522FD67E-FC91-4875-90E3-3BAFC5E12622}" type="sib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ED09F0FB-641F-4D14-912C-877643CE863D}">
      <dgm:prSet phldrT="[Text]"/>
      <dgm:spPr/>
      <dgm:t>
        <a:bodyPr/>
        <a:lstStyle/>
        <a:p>
          <a:pPr algn="ctr"/>
          <a:r>
            <a:rPr lang="en-IE"/>
            <a:t>Properties</a:t>
          </a:r>
        </a:p>
      </dgm:t>
    </dgm:pt>
    <dgm:pt modelId="{073A4906-5FF0-46FC-83E2-D0EF231E1296}" type="par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0C54FC6E-7E24-49C9-8AA3-6512E06EBB75}" type="sib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5A71FB01-46A4-486E-95CA-AF3DD9CEA4BB}">
      <dgm:prSet phldrT="[Text]"/>
      <dgm:spPr/>
      <dgm:t>
        <a:bodyPr/>
        <a:lstStyle/>
        <a:p>
          <a:pPr algn="ctr"/>
          <a:r>
            <a:rPr lang="en-IE"/>
            <a:t>Add property</a:t>
          </a:r>
        </a:p>
      </dgm:t>
    </dgm:pt>
    <dgm:pt modelId="{FFD756DA-7203-40FB-A440-C146D536BCFE}" type="par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4C0DB1B4-B1A2-4FF4-963D-C3A617D52304}" type="sib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6D44780E-4642-4F48-825F-9E1BC5AD7380}">
      <dgm:prSet phldrT="[Text]"/>
      <dgm:spPr/>
      <dgm:t>
        <a:bodyPr/>
        <a:lstStyle/>
        <a:p>
          <a:pPr algn="ctr"/>
          <a:r>
            <a:rPr lang="en-IE"/>
            <a:t>Remove property</a:t>
          </a:r>
        </a:p>
      </dgm:t>
    </dgm:pt>
    <dgm:pt modelId="{FE4BDFE0-649F-471C-B05B-FB07206A0148}" type="par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0CF34BD6-231A-4B48-AA12-EB5859727524}" type="sib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FA28DC30-6B8E-4A67-A81B-C7F0F76137A0}">
      <dgm:prSet phldrT="[Text]"/>
      <dgm:spPr/>
      <dgm:t>
        <a:bodyPr/>
        <a:lstStyle/>
        <a:p>
          <a:pPr algn="ctr"/>
          <a:r>
            <a:rPr lang="en-IE"/>
            <a:t>Tenants</a:t>
          </a:r>
        </a:p>
      </dgm:t>
    </dgm:pt>
    <dgm:pt modelId="{30BE2167-C066-47C3-8E19-75229A481DB0}" type="par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E2F11D1C-C29D-4374-A6A4-BC88976854C9}" type="sib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BB3E0F04-9313-488D-9B4F-2E098F512F9B}">
      <dgm:prSet phldrT="[Text]"/>
      <dgm:spPr/>
      <dgm:t>
        <a:bodyPr/>
        <a:lstStyle/>
        <a:p>
          <a:pPr algn="ctr"/>
          <a:r>
            <a:rPr lang="en-IE"/>
            <a:t>Remove</a:t>
          </a:r>
          <a:r>
            <a:rPr lang="en-IE" baseline="0"/>
            <a:t> Tenant</a:t>
          </a:r>
          <a:endParaRPr lang="en-IE"/>
        </a:p>
      </dgm:t>
    </dgm:pt>
    <dgm:pt modelId="{648BEF32-C3F0-43FB-A5E4-4E63BA931AF6}" type="par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80E4C656-EC24-4805-B34E-5F7E55952FFD}" type="sib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25AE703F-48B8-4FCB-A047-D50F9F4E9FAA}">
      <dgm:prSet phldrT="[Text]"/>
      <dgm:spPr/>
      <dgm:t>
        <a:bodyPr/>
        <a:lstStyle/>
        <a:p>
          <a:pPr algn="ctr"/>
          <a:r>
            <a:rPr lang="en-IE"/>
            <a:t>Admin</a:t>
          </a:r>
        </a:p>
      </dgm:t>
    </dgm:pt>
    <dgm:pt modelId="{AA3C2FEA-807F-4733-9248-47A395DA70CA}" type="par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85FC2BB2-363C-4C4A-85D5-B3CF295C00F2}" type="sib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10820DA8-78BF-44EA-8D24-936BD7DFD7B4}">
      <dgm:prSet phldrT="[Text]"/>
      <dgm:spPr/>
      <dgm:t>
        <a:bodyPr/>
        <a:lstStyle/>
        <a:p>
          <a:pPr algn="ctr"/>
          <a:r>
            <a:rPr lang="en-IE"/>
            <a:t>Calculate</a:t>
          </a:r>
          <a:r>
            <a:rPr lang="en-IE" baseline="0"/>
            <a:t> Rent</a:t>
          </a:r>
          <a:endParaRPr lang="en-IE"/>
        </a:p>
      </dgm:t>
    </dgm:pt>
    <dgm:pt modelId="{4C60DE11-1654-4887-8960-DDE327DFCAD5}" type="par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54ED83CA-063E-4F8F-A7A8-0DE609531974}" type="sib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9C200D3A-85CC-4169-9C2C-FE60686D7477}">
      <dgm:prSet phldrT="[Text]"/>
      <dgm:spPr/>
      <dgm:t>
        <a:bodyPr/>
        <a:lstStyle/>
        <a:p>
          <a:pPr algn="ctr"/>
          <a:r>
            <a:rPr lang="en-IE"/>
            <a:t>Add owner</a:t>
          </a:r>
        </a:p>
      </dgm:t>
    </dgm:pt>
    <dgm:pt modelId="{403BEFFD-2F42-469B-B6A7-D31BEA9C6195}" type="parTrans" cxnId="{19788147-F684-4E8C-A875-16E913A9D3E6}">
      <dgm:prSet/>
      <dgm:spPr/>
      <dgm:t>
        <a:bodyPr/>
        <a:lstStyle/>
        <a:p>
          <a:endParaRPr lang="en-US"/>
        </a:p>
      </dgm:t>
    </dgm:pt>
    <dgm:pt modelId="{DE80946A-5ED5-4661-8453-8919E4F7BE91}" type="sibTrans" cxnId="{19788147-F684-4E8C-A875-16E913A9D3E6}">
      <dgm:prSet/>
      <dgm:spPr/>
      <dgm:t>
        <a:bodyPr/>
        <a:lstStyle/>
        <a:p>
          <a:endParaRPr lang="en-US"/>
        </a:p>
      </dgm:t>
    </dgm:pt>
    <dgm:pt modelId="{5534AD40-4DD8-45BE-8538-C591B20D69E7}">
      <dgm:prSet phldrT="[Text]"/>
      <dgm:spPr/>
      <dgm:t>
        <a:bodyPr/>
        <a:lstStyle/>
        <a:p>
          <a:pPr algn="ctr"/>
          <a:r>
            <a:rPr lang="en-IE"/>
            <a:t>Update owner</a:t>
          </a:r>
        </a:p>
      </dgm:t>
    </dgm:pt>
    <dgm:pt modelId="{C7CF5529-C93E-40A0-8617-084429B12A4E}" type="parTrans" cxnId="{C88976ED-E57F-4837-A577-F52310AADC4E}">
      <dgm:prSet/>
      <dgm:spPr/>
      <dgm:t>
        <a:bodyPr/>
        <a:lstStyle/>
        <a:p>
          <a:endParaRPr lang="en-US"/>
        </a:p>
      </dgm:t>
    </dgm:pt>
    <dgm:pt modelId="{A23F4AD0-F2C8-4445-92E2-66CDF979E3E1}" type="sibTrans" cxnId="{C88976ED-E57F-4837-A577-F52310AADC4E}">
      <dgm:prSet/>
      <dgm:spPr/>
      <dgm:t>
        <a:bodyPr/>
        <a:lstStyle/>
        <a:p>
          <a:endParaRPr lang="en-US"/>
        </a:p>
      </dgm:t>
    </dgm:pt>
    <dgm:pt modelId="{957C1F4D-709C-49BA-B62C-016D7875A4DD}">
      <dgm:prSet phldrT="[Text]"/>
      <dgm:spPr/>
      <dgm:t>
        <a:bodyPr/>
        <a:lstStyle/>
        <a:p>
          <a:pPr algn="ctr"/>
          <a:r>
            <a:rPr lang="en-IE"/>
            <a:t>Remove owner</a:t>
          </a:r>
        </a:p>
      </dgm:t>
    </dgm:pt>
    <dgm:pt modelId="{2A6FCDE7-F514-45AC-B9D6-752672599DFE}" type="parTrans" cxnId="{103A57E7-6EDA-45A7-897F-85BD7984F3BE}">
      <dgm:prSet/>
      <dgm:spPr/>
      <dgm:t>
        <a:bodyPr/>
        <a:lstStyle/>
        <a:p>
          <a:endParaRPr lang="en-US"/>
        </a:p>
      </dgm:t>
    </dgm:pt>
    <dgm:pt modelId="{0248286F-3E6B-4002-8687-35A167F75749}" type="sibTrans" cxnId="{103A57E7-6EDA-45A7-897F-85BD7984F3BE}">
      <dgm:prSet/>
      <dgm:spPr/>
      <dgm:t>
        <a:bodyPr/>
        <a:lstStyle/>
        <a:p>
          <a:endParaRPr lang="en-US"/>
        </a:p>
      </dgm:t>
    </dgm:pt>
    <dgm:pt modelId="{FC873CD0-F31A-43CA-8A10-BA63DB4D50FE}">
      <dgm:prSet phldrT="[Text]"/>
      <dgm:spPr/>
      <dgm:t>
        <a:bodyPr/>
        <a:lstStyle/>
        <a:p>
          <a:pPr algn="ctr"/>
          <a:r>
            <a:rPr lang="en-IE"/>
            <a:t>Query property</a:t>
          </a:r>
        </a:p>
      </dgm:t>
    </dgm:pt>
    <dgm:pt modelId="{68E5DD39-0961-4C91-BF64-FB362442974B}" type="parTrans" cxnId="{9F62F091-F0CB-4FBC-8B73-3E649B96EB5B}">
      <dgm:prSet/>
      <dgm:spPr/>
      <dgm:t>
        <a:bodyPr/>
        <a:lstStyle/>
        <a:p>
          <a:endParaRPr lang="en-US"/>
        </a:p>
      </dgm:t>
    </dgm:pt>
    <dgm:pt modelId="{77872D0A-C834-479D-8C9E-34B67A3E836B}" type="sibTrans" cxnId="{9F62F091-F0CB-4FBC-8B73-3E649B96EB5B}">
      <dgm:prSet/>
      <dgm:spPr/>
      <dgm:t>
        <a:bodyPr/>
        <a:lstStyle/>
        <a:p>
          <a:endParaRPr lang="en-US"/>
        </a:p>
      </dgm:t>
    </dgm:pt>
    <dgm:pt modelId="{9D8ED1A2-BAEB-4804-B613-A0417BDE6E71}">
      <dgm:prSet phldrT="[Text]"/>
      <dgm:spPr/>
      <dgm:t>
        <a:bodyPr/>
        <a:lstStyle/>
        <a:p>
          <a:pPr algn="ctr"/>
          <a:r>
            <a:rPr lang="en-IE"/>
            <a:t>Update property</a:t>
          </a:r>
        </a:p>
      </dgm:t>
    </dgm:pt>
    <dgm:pt modelId="{05A70DDD-E84B-41A7-AEDF-9FAAC27CC119}" type="parTrans" cxnId="{831DB338-67E1-4DB3-81CC-60E24E35052B}">
      <dgm:prSet/>
      <dgm:spPr/>
      <dgm:t>
        <a:bodyPr/>
        <a:lstStyle/>
        <a:p>
          <a:endParaRPr lang="en-US"/>
        </a:p>
      </dgm:t>
    </dgm:pt>
    <dgm:pt modelId="{48D12930-73BF-40CC-A864-663833CFC409}" type="sibTrans" cxnId="{831DB338-67E1-4DB3-81CC-60E24E35052B}">
      <dgm:prSet/>
      <dgm:spPr/>
      <dgm:t>
        <a:bodyPr/>
        <a:lstStyle/>
        <a:p>
          <a:endParaRPr lang="en-US"/>
        </a:p>
      </dgm:t>
    </dgm:pt>
    <dgm:pt modelId="{AFE870F5-1CCD-46ED-B514-A4542BAEF732}">
      <dgm:prSet phldrT="[Text]"/>
      <dgm:spPr/>
      <dgm:t>
        <a:bodyPr/>
        <a:lstStyle/>
        <a:p>
          <a:pPr algn="ctr"/>
          <a:r>
            <a:rPr lang="en-IE"/>
            <a:t>Rent Property</a:t>
          </a:r>
        </a:p>
      </dgm:t>
    </dgm:pt>
    <dgm:pt modelId="{E38D5004-C220-463F-AC23-95FF8D82AD26}" type="parTrans" cxnId="{04AAEF1D-47B9-4CBA-AC1B-6ABEDF28DB74}">
      <dgm:prSet/>
      <dgm:spPr/>
      <dgm:t>
        <a:bodyPr/>
        <a:lstStyle/>
        <a:p>
          <a:endParaRPr lang="en-US"/>
        </a:p>
      </dgm:t>
    </dgm:pt>
    <dgm:pt modelId="{6C69592C-917C-4159-820E-6C8650B8461E}" type="sibTrans" cxnId="{04AAEF1D-47B9-4CBA-AC1B-6ABEDF28DB74}">
      <dgm:prSet/>
      <dgm:spPr/>
      <dgm:t>
        <a:bodyPr/>
        <a:lstStyle/>
        <a:p>
          <a:endParaRPr lang="en-US"/>
        </a:p>
      </dgm:t>
    </dgm:pt>
    <dgm:pt modelId="{A15C9B58-49AA-4892-B225-5FBBDC460B5C}">
      <dgm:prSet phldrT="[Text]"/>
      <dgm:spPr/>
      <dgm:t>
        <a:bodyPr/>
        <a:lstStyle/>
        <a:p>
          <a:pPr algn="ctr"/>
          <a:r>
            <a:rPr lang="en-IE"/>
            <a:t>Update Tenant</a:t>
          </a:r>
        </a:p>
      </dgm:t>
    </dgm:pt>
    <dgm:pt modelId="{9B3FE75B-05CA-4E70-944E-3D4365CB29E3}" type="parTrans" cxnId="{69244210-92EF-41A0-AA56-17C2574FE623}">
      <dgm:prSet/>
      <dgm:spPr/>
      <dgm:t>
        <a:bodyPr/>
        <a:lstStyle/>
        <a:p>
          <a:endParaRPr lang="en-US"/>
        </a:p>
      </dgm:t>
    </dgm:pt>
    <dgm:pt modelId="{86B6D222-1919-48C5-B155-5D524D464623}" type="sibTrans" cxnId="{69244210-92EF-41A0-AA56-17C2574FE623}">
      <dgm:prSet/>
      <dgm:spPr/>
      <dgm:t>
        <a:bodyPr/>
        <a:lstStyle/>
        <a:p>
          <a:endParaRPr lang="en-US"/>
        </a:p>
      </dgm:t>
    </dgm:pt>
    <dgm:pt modelId="{9FB29DA7-47E3-4E4E-8F44-737C4D5950D0}">
      <dgm:prSet phldrT="[Text]"/>
      <dgm:spPr/>
      <dgm:t>
        <a:bodyPr/>
        <a:lstStyle/>
        <a:p>
          <a:pPr algn="ctr"/>
          <a:r>
            <a:rPr lang="en-IE"/>
            <a:t>Query Tenant</a:t>
          </a:r>
        </a:p>
      </dgm:t>
    </dgm:pt>
    <dgm:pt modelId="{BDDABFC7-8256-4C90-9693-81BA929C2A59}" type="parTrans" cxnId="{10473B31-8E26-44A1-8BC4-887AB534CBDA}">
      <dgm:prSet/>
      <dgm:spPr/>
      <dgm:t>
        <a:bodyPr/>
        <a:lstStyle/>
        <a:p>
          <a:endParaRPr lang="en-US"/>
        </a:p>
      </dgm:t>
    </dgm:pt>
    <dgm:pt modelId="{908A9C8B-D85B-4039-B700-B2A08D2D0CB7}" type="sibTrans" cxnId="{10473B31-8E26-44A1-8BC4-887AB534CBDA}">
      <dgm:prSet/>
      <dgm:spPr/>
      <dgm:t>
        <a:bodyPr/>
        <a:lstStyle/>
        <a:p>
          <a:endParaRPr lang="en-US"/>
        </a:p>
      </dgm:t>
    </dgm:pt>
    <dgm:pt modelId="{B1C12FFF-05AB-4B68-B396-F4D066D6A5EE}" type="pres">
      <dgm:prSet presAssocID="{F7DB3707-5219-4527-821E-1744D65D6E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2459B28-2D16-4D7A-94F1-5B1E5FC9E5F3}" type="pres">
      <dgm:prSet presAssocID="{D81E7189-2E22-4A1E-9616-F14E6D4407C9}" presName="hierRoot1" presStyleCnt="0">
        <dgm:presLayoutVars>
          <dgm:hierBranch val="init"/>
        </dgm:presLayoutVars>
      </dgm:prSet>
      <dgm:spPr/>
    </dgm:pt>
    <dgm:pt modelId="{F8A6EBD4-2A46-4079-9E1B-591E3397B9F8}" type="pres">
      <dgm:prSet presAssocID="{D81E7189-2E22-4A1E-9616-F14E6D4407C9}" presName="rootComposite1" presStyleCnt="0"/>
      <dgm:spPr/>
    </dgm:pt>
    <dgm:pt modelId="{38218456-33A0-43EC-9015-68F101D9645E}" type="pres">
      <dgm:prSet presAssocID="{D81E7189-2E22-4A1E-9616-F14E6D4407C9}" presName="rootText1" presStyleLbl="node0" presStyleIdx="0" presStyleCnt="1">
        <dgm:presLayoutVars>
          <dgm:chPref val="3"/>
        </dgm:presLayoutVars>
      </dgm:prSet>
      <dgm:spPr/>
    </dgm:pt>
    <dgm:pt modelId="{5FD2F062-CCC2-4F04-BD25-F789EF792F0C}" type="pres">
      <dgm:prSet presAssocID="{D81E7189-2E22-4A1E-9616-F14E6D4407C9}" presName="rootConnector1" presStyleLbl="node1" presStyleIdx="0" presStyleCnt="0"/>
      <dgm:spPr/>
    </dgm:pt>
    <dgm:pt modelId="{ED264D1C-3580-4EFE-B1AD-0ADD2D2D7234}" type="pres">
      <dgm:prSet presAssocID="{D81E7189-2E22-4A1E-9616-F14E6D4407C9}" presName="hierChild2" presStyleCnt="0"/>
      <dgm:spPr/>
    </dgm:pt>
    <dgm:pt modelId="{F78E6FBA-9036-4774-A49B-39353B135943}" type="pres">
      <dgm:prSet presAssocID="{E25D446A-C00D-405F-BA8C-FC3B16DB5579}" presName="Name37" presStyleLbl="parChTrans1D2" presStyleIdx="0" presStyleCnt="4"/>
      <dgm:spPr/>
    </dgm:pt>
    <dgm:pt modelId="{2AB7648E-E0D8-4410-B4D4-8BF8CB4CCA77}" type="pres">
      <dgm:prSet presAssocID="{50682338-F9E1-4874-93AB-30BF9F57D158}" presName="hierRoot2" presStyleCnt="0">
        <dgm:presLayoutVars>
          <dgm:hierBranch val="init"/>
        </dgm:presLayoutVars>
      </dgm:prSet>
      <dgm:spPr/>
    </dgm:pt>
    <dgm:pt modelId="{32B0B768-B9B2-4ED8-BEF7-904994787EF3}" type="pres">
      <dgm:prSet presAssocID="{50682338-F9E1-4874-93AB-30BF9F57D158}" presName="rootComposite" presStyleCnt="0"/>
      <dgm:spPr/>
    </dgm:pt>
    <dgm:pt modelId="{F0FFFAF9-C16B-4643-8EDE-92A326574E8C}" type="pres">
      <dgm:prSet presAssocID="{50682338-F9E1-4874-93AB-30BF9F57D158}" presName="rootText" presStyleLbl="node2" presStyleIdx="0" presStyleCnt="4">
        <dgm:presLayoutVars>
          <dgm:chPref val="3"/>
        </dgm:presLayoutVars>
      </dgm:prSet>
      <dgm:spPr/>
    </dgm:pt>
    <dgm:pt modelId="{DF2EA48C-E3A0-4822-AC92-DEFE3B8D0DE7}" type="pres">
      <dgm:prSet presAssocID="{50682338-F9E1-4874-93AB-30BF9F57D158}" presName="rootConnector" presStyleLbl="node2" presStyleIdx="0" presStyleCnt="4"/>
      <dgm:spPr/>
    </dgm:pt>
    <dgm:pt modelId="{FD716794-0ED1-491A-80F3-8AD6F2A1B5FF}" type="pres">
      <dgm:prSet presAssocID="{50682338-F9E1-4874-93AB-30BF9F57D158}" presName="hierChild4" presStyleCnt="0"/>
      <dgm:spPr/>
    </dgm:pt>
    <dgm:pt modelId="{9600088C-AE0E-429D-82DC-A73960CEA552}" type="pres">
      <dgm:prSet presAssocID="{403BEFFD-2F42-469B-B6A7-D31BEA9C6195}" presName="Name37" presStyleLbl="parChTrans1D3" presStyleIdx="0" presStyleCnt="13"/>
      <dgm:spPr/>
    </dgm:pt>
    <dgm:pt modelId="{FF9DAE7B-3DE3-4547-8380-090537F089CB}" type="pres">
      <dgm:prSet presAssocID="{9C200D3A-85CC-4169-9C2C-FE60686D7477}" presName="hierRoot2" presStyleCnt="0">
        <dgm:presLayoutVars>
          <dgm:hierBranch val="init"/>
        </dgm:presLayoutVars>
      </dgm:prSet>
      <dgm:spPr/>
    </dgm:pt>
    <dgm:pt modelId="{182262DC-E5BB-4CB0-B161-177AC8ED405A}" type="pres">
      <dgm:prSet presAssocID="{9C200D3A-85CC-4169-9C2C-FE60686D7477}" presName="rootComposite" presStyleCnt="0"/>
      <dgm:spPr/>
    </dgm:pt>
    <dgm:pt modelId="{A8CC9585-BD4D-4913-B487-36007F5CB079}" type="pres">
      <dgm:prSet presAssocID="{9C200D3A-85CC-4169-9C2C-FE60686D7477}" presName="rootText" presStyleLbl="node3" presStyleIdx="0" presStyleCnt="13">
        <dgm:presLayoutVars>
          <dgm:chPref val="3"/>
        </dgm:presLayoutVars>
      </dgm:prSet>
      <dgm:spPr/>
    </dgm:pt>
    <dgm:pt modelId="{458A6CEE-E38D-4CBF-B31A-40566048F16D}" type="pres">
      <dgm:prSet presAssocID="{9C200D3A-85CC-4169-9C2C-FE60686D7477}" presName="rootConnector" presStyleLbl="node3" presStyleIdx="0" presStyleCnt="13"/>
      <dgm:spPr/>
    </dgm:pt>
    <dgm:pt modelId="{2AF81738-321D-4F51-9922-98B855EA4233}" type="pres">
      <dgm:prSet presAssocID="{9C200D3A-85CC-4169-9C2C-FE60686D7477}" presName="hierChild4" presStyleCnt="0"/>
      <dgm:spPr/>
    </dgm:pt>
    <dgm:pt modelId="{B966214F-F07A-4CD2-9211-CC18E18F9289}" type="pres">
      <dgm:prSet presAssocID="{9C200D3A-85CC-4169-9C2C-FE60686D7477}" presName="hierChild5" presStyleCnt="0"/>
      <dgm:spPr/>
    </dgm:pt>
    <dgm:pt modelId="{F7D5ECC5-5689-4278-A785-19D23D13D295}" type="pres">
      <dgm:prSet presAssocID="{C7CF5529-C93E-40A0-8617-084429B12A4E}" presName="Name37" presStyleLbl="parChTrans1D3" presStyleIdx="1" presStyleCnt="13"/>
      <dgm:spPr/>
    </dgm:pt>
    <dgm:pt modelId="{E297C7CC-899F-4D76-BE00-6FFB3B67303E}" type="pres">
      <dgm:prSet presAssocID="{5534AD40-4DD8-45BE-8538-C591B20D69E7}" presName="hierRoot2" presStyleCnt="0">
        <dgm:presLayoutVars>
          <dgm:hierBranch val="init"/>
        </dgm:presLayoutVars>
      </dgm:prSet>
      <dgm:spPr/>
    </dgm:pt>
    <dgm:pt modelId="{8C3BCABB-5F5C-4EC9-A60E-D9014585537B}" type="pres">
      <dgm:prSet presAssocID="{5534AD40-4DD8-45BE-8538-C591B20D69E7}" presName="rootComposite" presStyleCnt="0"/>
      <dgm:spPr/>
    </dgm:pt>
    <dgm:pt modelId="{96230CB1-6B95-45FF-A4FD-15D4E269B679}" type="pres">
      <dgm:prSet presAssocID="{5534AD40-4DD8-45BE-8538-C591B20D69E7}" presName="rootText" presStyleLbl="node3" presStyleIdx="1" presStyleCnt="13">
        <dgm:presLayoutVars>
          <dgm:chPref val="3"/>
        </dgm:presLayoutVars>
      </dgm:prSet>
      <dgm:spPr/>
    </dgm:pt>
    <dgm:pt modelId="{915FD6D6-0351-4459-86FE-715DC931BA79}" type="pres">
      <dgm:prSet presAssocID="{5534AD40-4DD8-45BE-8538-C591B20D69E7}" presName="rootConnector" presStyleLbl="node3" presStyleIdx="1" presStyleCnt="13"/>
      <dgm:spPr/>
    </dgm:pt>
    <dgm:pt modelId="{0D773FF6-367F-404F-AB5D-AE10E32AF936}" type="pres">
      <dgm:prSet presAssocID="{5534AD40-4DD8-45BE-8538-C591B20D69E7}" presName="hierChild4" presStyleCnt="0"/>
      <dgm:spPr/>
    </dgm:pt>
    <dgm:pt modelId="{F4AEB787-F06C-4643-ADA6-B076303283BE}" type="pres">
      <dgm:prSet presAssocID="{5534AD40-4DD8-45BE-8538-C591B20D69E7}" presName="hierChild5" presStyleCnt="0"/>
      <dgm:spPr/>
    </dgm:pt>
    <dgm:pt modelId="{DCB2B288-AA7A-4FA0-B31F-843AB15409FF}" type="pres">
      <dgm:prSet presAssocID="{2A6FCDE7-F514-45AC-B9D6-752672599DFE}" presName="Name37" presStyleLbl="parChTrans1D3" presStyleIdx="2" presStyleCnt="13"/>
      <dgm:spPr/>
    </dgm:pt>
    <dgm:pt modelId="{7FF8EB1D-6B6A-4A39-ABFE-DC2582C9644B}" type="pres">
      <dgm:prSet presAssocID="{957C1F4D-709C-49BA-B62C-016D7875A4DD}" presName="hierRoot2" presStyleCnt="0">
        <dgm:presLayoutVars>
          <dgm:hierBranch val="init"/>
        </dgm:presLayoutVars>
      </dgm:prSet>
      <dgm:spPr/>
    </dgm:pt>
    <dgm:pt modelId="{7C88E687-A44D-4D27-9D0D-32AD5CE3D9B8}" type="pres">
      <dgm:prSet presAssocID="{957C1F4D-709C-49BA-B62C-016D7875A4DD}" presName="rootComposite" presStyleCnt="0"/>
      <dgm:spPr/>
    </dgm:pt>
    <dgm:pt modelId="{31AC7CCA-7BE7-4BB9-B92C-1906076087AE}" type="pres">
      <dgm:prSet presAssocID="{957C1F4D-709C-49BA-B62C-016D7875A4DD}" presName="rootText" presStyleLbl="node3" presStyleIdx="2" presStyleCnt="13">
        <dgm:presLayoutVars>
          <dgm:chPref val="3"/>
        </dgm:presLayoutVars>
      </dgm:prSet>
      <dgm:spPr/>
    </dgm:pt>
    <dgm:pt modelId="{49D9B8FC-0E8F-4C4B-BE67-FC5F3D90F970}" type="pres">
      <dgm:prSet presAssocID="{957C1F4D-709C-49BA-B62C-016D7875A4DD}" presName="rootConnector" presStyleLbl="node3" presStyleIdx="2" presStyleCnt="13"/>
      <dgm:spPr/>
    </dgm:pt>
    <dgm:pt modelId="{1505960C-97DA-4D6B-BAF0-72F5F23B5B7A}" type="pres">
      <dgm:prSet presAssocID="{957C1F4D-709C-49BA-B62C-016D7875A4DD}" presName="hierChild4" presStyleCnt="0"/>
      <dgm:spPr/>
    </dgm:pt>
    <dgm:pt modelId="{15DC00F9-EB4C-4863-8543-AA3499D1EBF7}" type="pres">
      <dgm:prSet presAssocID="{957C1F4D-709C-49BA-B62C-016D7875A4DD}" presName="hierChild5" presStyleCnt="0"/>
      <dgm:spPr/>
    </dgm:pt>
    <dgm:pt modelId="{CB583C3D-00FC-4B3C-BA28-8027BCD2AFB6}" type="pres">
      <dgm:prSet presAssocID="{51614F31-DC07-45D9-8D21-6F4A6F39BC78}" presName="Name37" presStyleLbl="parChTrans1D3" presStyleIdx="3" presStyleCnt="13"/>
      <dgm:spPr/>
    </dgm:pt>
    <dgm:pt modelId="{E6EC86A6-3E04-443E-814D-522B45822343}" type="pres">
      <dgm:prSet presAssocID="{01BCC4C2-2B62-489B-96E4-BBCBA6226234}" presName="hierRoot2" presStyleCnt="0">
        <dgm:presLayoutVars>
          <dgm:hierBranch val="init"/>
        </dgm:presLayoutVars>
      </dgm:prSet>
      <dgm:spPr/>
    </dgm:pt>
    <dgm:pt modelId="{A98C1D3B-0C1C-426B-AB49-3544D0A7BE44}" type="pres">
      <dgm:prSet presAssocID="{01BCC4C2-2B62-489B-96E4-BBCBA6226234}" presName="rootComposite" presStyleCnt="0"/>
      <dgm:spPr/>
    </dgm:pt>
    <dgm:pt modelId="{471D0143-E9D5-44AF-B057-C15EC0076CE7}" type="pres">
      <dgm:prSet presAssocID="{01BCC4C2-2B62-489B-96E4-BBCBA6226234}" presName="rootText" presStyleLbl="node3" presStyleIdx="3" presStyleCnt="13">
        <dgm:presLayoutVars>
          <dgm:chPref val="3"/>
        </dgm:presLayoutVars>
      </dgm:prSet>
      <dgm:spPr/>
    </dgm:pt>
    <dgm:pt modelId="{AED73385-435C-4A3C-95ED-C4BAC0EBBB88}" type="pres">
      <dgm:prSet presAssocID="{01BCC4C2-2B62-489B-96E4-BBCBA6226234}" presName="rootConnector" presStyleLbl="node3" presStyleIdx="3" presStyleCnt="13"/>
      <dgm:spPr/>
    </dgm:pt>
    <dgm:pt modelId="{F3A9E684-15DD-449F-AB9F-89B1D2D8A16C}" type="pres">
      <dgm:prSet presAssocID="{01BCC4C2-2B62-489B-96E4-BBCBA6226234}" presName="hierChild4" presStyleCnt="0"/>
      <dgm:spPr/>
    </dgm:pt>
    <dgm:pt modelId="{85AF8C9A-A61E-47BD-B81E-66C658F63699}" type="pres">
      <dgm:prSet presAssocID="{01BCC4C2-2B62-489B-96E4-BBCBA6226234}" presName="hierChild5" presStyleCnt="0"/>
      <dgm:spPr/>
    </dgm:pt>
    <dgm:pt modelId="{4E2FD55B-55B1-4CCB-A55A-E5774458CEF6}" type="pres">
      <dgm:prSet presAssocID="{50682338-F9E1-4874-93AB-30BF9F57D158}" presName="hierChild5" presStyleCnt="0"/>
      <dgm:spPr/>
    </dgm:pt>
    <dgm:pt modelId="{683AD02A-366E-4911-AF43-3BD4CCC3AA44}" type="pres">
      <dgm:prSet presAssocID="{073A4906-5FF0-46FC-83E2-D0EF231E1296}" presName="Name37" presStyleLbl="parChTrans1D2" presStyleIdx="1" presStyleCnt="4"/>
      <dgm:spPr/>
    </dgm:pt>
    <dgm:pt modelId="{787BA67D-5F24-452E-9282-8B289BD55C98}" type="pres">
      <dgm:prSet presAssocID="{ED09F0FB-641F-4D14-912C-877643CE863D}" presName="hierRoot2" presStyleCnt="0">
        <dgm:presLayoutVars>
          <dgm:hierBranch val="init"/>
        </dgm:presLayoutVars>
      </dgm:prSet>
      <dgm:spPr/>
    </dgm:pt>
    <dgm:pt modelId="{0E11E161-7FD7-48BC-BEDC-6EEEB9344E72}" type="pres">
      <dgm:prSet presAssocID="{ED09F0FB-641F-4D14-912C-877643CE863D}" presName="rootComposite" presStyleCnt="0"/>
      <dgm:spPr/>
    </dgm:pt>
    <dgm:pt modelId="{730B8DFA-2154-4035-B21D-2D72071668B3}" type="pres">
      <dgm:prSet presAssocID="{ED09F0FB-641F-4D14-912C-877643CE863D}" presName="rootText" presStyleLbl="node2" presStyleIdx="1" presStyleCnt="4">
        <dgm:presLayoutVars>
          <dgm:chPref val="3"/>
        </dgm:presLayoutVars>
      </dgm:prSet>
      <dgm:spPr/>
    </dgm:pt>
    <dgm:pt modelId="{87030B7B-F731-4B22-A214-6B91F04D6593}" type="pres">
      <dgm:prSet presAssocID="{ED09F0FB-641F-4D14-912C-877643CE863D}" presName="rootConnector" presStyleLbl="node2" presStyleIdx="1" presStyleCnt="4"/>
      <dgm:spPr/>
    </dgm:pt>
    <dgm:pt modelId="{F4FCED91-075E-44A0-B42E-52390691F27C}" type="pres">
      <dgm:prSet presAssocID="{ED09F0FB-641F-4D14-912C-877643CE863D}" presName="hierChild4" presStyleCnt="0"/>
      <dgm:spPr/>
    </dgm:pt>
    <dgm:pt modelId="{C641DE6D-4773-4FD4-BC03-EC99B26C5E77}" type="pres">
      <dgm:prSet presAssocID="{FFD756DA-7203-40FB-A440-C146D536BCFE}" presName="Name37" presStyleLbl="parChTrans1D3" presStyleIdx="4" presStyleCnt="13"/>
      <dgm:spPr/>
    </dgm:pt>
    <dgm:pt modelId="{1A9B8D55-0914-4111-A18A-A9B01AA45978}" type="pres">
      <dgm:prSet presAssocID="{5A71FB01-46A4-486E-95CA-AF3DD9CEA4BB}" presName="hierRoot2" presStyleCnt="0">
        <dgm:presLayoutVars>
          <dgm:hierBranch val="init"/>
        </dgm:presLayoutVars>
      </dgm:prSet>
      <dgm:spPr/>
    </dgm:pt>
    <dgm:pt modelId="{5C3D617A-85F0-4CE9-835C-9D21A625F986}" type="pres">
      <dgm:prSet presAssocID="{5A71FB01-46A4-486E-95CA-AF3DD9CEA4BB}" presName="rootComposite" presStyleCnt="0"/>
      <dgm:spPr/>
    </dgm:pt>
    <dgm:pt modelId="{C4A3B28D-132E-461C-BFCC-A078C41EFDCC}" type="pres">
      <dgm:prSet presAssocID="{5A71FB01-46A4-486E-95CA-AF3DD9CEA4BB}" presName="rootText" presStyleLbl="node3" presStyleIdx="4" presStyleCnt="13">
        <dgm:presLayoutVars>
          <dgm:chPref val="3"/>
        </dgm:presLayoutVars>
      </dgm:prSet>
      <dgm:spPr/>
    </dgm:pt>
    <dgm:pt modelId="{9F288288-47EC-459A-AC95-447E095268DB}" type="pres">
      <dgm:prSet presAssocID="{5A71FB01-46A4-486E-95CA-AF3DD9CEA4BB}" presName="rootConnector" presStyleLbl="node3" presStyleIdx="4" presStyleCnt="13"/>
      <dgm:spPr/>
    </dgm:pt>
    <dgm:pt modelId="{081F9E43-BF1C-4D13-8F72-A527FD81B5EB}" type="pres">
      <dgm:prSet presAssocID="{5A71FB01-46A4-486E-95CA-AF3DD9CEA4BB}" presName="hierChild4" presStyleCnt="0"/>
      <dgm:spPr/>
    </dgm:pt>
    <dgm:pt modelId="{FE0FBB02-29B5-4F1E-964D-6ECC0673B51F}" type="pres">
      <dgm:prSet presAssocID="{5A71FB01-46A4-486E-95CA-AF3DD9CEA4BB}" presName="hierChild5" presStyleCnt="0"/>
      <dgm:spPr/>
    </dgm:pt>
    <dgm:pt modelId="{D4A56F50-901D-4779-98CE-AAEC07A2CB14}" type="pres">
      <dgm:prSet presAssocID="{05A70DDD-E84B-41A7-AEDF-9FAAC27CC119}" presName="Name37" presStyleLbl="parChTrans1D3" presStyleIdx="5" presStyleCnt="13"/>
      <dgm:spPr/>
    </dgm:pt>
    <dgm:pt modelId="{71E5F61A-7E9C-4C39-B7B4-F0446AF93CA7}" type="pres">
      <dgm:prSet presAssocID="{9D8ED1A2-BAEB-4804-B613-A0417BDE6E71}" presName="hierRoot2" presStyleCnt="0">
        <dgm:presLayoutVars>
          <dgm:hierBranch val="init"/>
        </dgm:presLayoutVars>
      </dgm:prSet>
      <dgm:spPr/>
    </dgm:pt>
    <dgm:pt modelId="{5D6128BB-0065-4250-835D-F9B501854ADC}" type="pres">
      <dgm:prSet presAssocID="{9D8ED1A2-BAEB-4804-B613-A0417BDE6E71}" presName="rootComposite" presStyleCnt="0"/>
      <dgm:spPr/>
    </dgm:pt>
    <dgm:pt modelId="{1B50CBF7-89B5-4F4B-9684-8D5A0DA93C98}" type="pres">
      <dgm:prSet presAssocID="{9D8ED1A2-BAEB-4804-B613-A0417BDE6E71}" presName="rootText" presStyleLbl="node3" presStyleIdx="5" presStyleCnt="13">
        <dgm:presLayoutVars>
          <dgm:chPref val="3"/>
        </dgm:presLayoutVars>
      </dgm:prSet>
      <dgm:spPr/>
    </dgm:pt>
    <dgm:pt modelId="{53D2688F-458C-4D84-9213-75E23871D046}" type="pres">
      <dgm:prSet presAssocID="{9D8ED1A2-BAEB-4804-B613-A0417BDE6E71}" presName="rootConnector" presStyleLbl="node3" presStyleIdx="5" presStyleCnt="13"/>
      <dgm:spPr/>
    </dgm:pt>
    <dgm:pt modelId="{FDB5D722-11B2-426F-AA8F-D2FEBB73F092}" type="pres">
      <dgm:prSet presAssocID="{9D8ED1A2-BAEB-4804-B613-A0417BDE6E71}" presName="hierChild4" presStyleCnt="0"/>
      <dgm:spPr/>
    </dgm:pt>
    <dgm:pt modelId="{F36AA42C-C7D1-41E4-99E5-FC1826858955}" type="pres">
      <dgm:prSet presAssocID="{9D8ED1A2-BAEB-4804-B613-A0417BDE6E71}" presName="hierChild5" presStyleCnt="0"/>
      <dgm:spPr/>
    </dgm:pt>
    <dgm:pt modelId="{6A93D3A8-D676-46C7-848E-C6F255D98B88}" type="pres">
      <dgm:prSet presAssocID="{FE4BDFE0-649F-471C-B05B-FB07206A0148}" presName="Name37" presStyleLbl="parChTrans1D3" presStyleIdx="6" presStyleCnt="13"/>
      <dgm:spPr/>
    </dgm:pt>
    <dgm:pt modelId="{57BB24AC-942F-45D7-92B0-338E7CB8D9A8}" type="pres">
      <dgm:prSet presAssocID="{6D44780E-4642-4F48-825F-9E1BC5AD7380}" presName="hierRoot2" presStyleCnt="0">
        <dgm:presLayoutVars>
          <dgm:hierBranch val="init"/>
        </dgm:presLayoutVars>
      </dgm:prSet>
      <dgm:spPr/>
    </dgm:pt>
    <dgm:pt modelId="{E1431ABF-69BC-4666-AADE-5EE9615C5830}" type="pres">
      <dgm:prSet presAssocID="{6D44780E-4642-4F48-825F-9E1BC5AD7380}" presName="rootComposite" presStyleCnt="0"/>
      <dgm:spPr/>
    </dgm:pt>
    <dgm:pt modelId="{6F3CF479-10C1-4DEB-A32D-3B27C425EE88}" type="pres">
      <dgm:prSet presAssocID="{6D44780E-4642-4F48-825F-9E1BC5AD7380}" presName="rootText" presStyleLbl="node3" presStyleIdx="6" presStyleCnt="13">
        <dgm:presLayoutVars>
          <dgm:chPref val="3"/>
        </dgm:presLayoutVars>
      </dgm:prSet>
      <dgm:spPr/>
    </dgm:pt>
    <dgm:pt modelId="{3B666F0B-F1AB-4AEE-931C-0253867D1FF4}" type="pres">
      <dgm:prSet presAssocID="{6D44780E-4642-4F48-825F-9E1BC5AD7380}" presName="rootConnector" presStyleLbl="node3" presStyleIdx="6" presStyleCnt="13"/>
      <dgm:spPr/>
    </dgm:pt>
    <dgm:pt modelId="{FC73FFE5-0243-4995-8991-595020EB71D6}" type="pres">
      <dgm:prSet presAssocID="{6D44780E-4642-4F48-825F-9E1BC5AD7380}" presName="hierChild4" presStyleCnt="0"/>
      <dgm:spPr/>
    </dgm:pt>
    <dgm:pt modelId="{265683A6-1B80-4466-808C-1E1F27AAAD76}" type="pres">
      <dgm:prSet presAssocID="{6D44780E-4642-4F48-825F-9E1BC5AD7380}" presName="hierChild5" presStyleCnt="0"/>
      <dgm:spPr/>
    </dgm:pt>
    <dgm:pt modelId="{F089DAD6-5AC6-4E14-BCDB-BBEDB5D34619}" type="pres">
      <dgm:prSet presAssocID="{68E5DD39-0961-4C91-BF64-FB362442974B}" presName="Name37" presStyleLbl="parChTrans1D3" presStyleIdx="7" presStyleCnt="13"/>
      <dgm:spPr/>
    </dgm:pt>
    <dgm:pt modelId="{C67CE866-5766-4DE1-B1D9-EEC7A4E95F82}" type="pres">
      <dgm:prSet presAssocID="{FC873CD0-F31A-43CA-8A10-BA63DB4D50FE}" presName="hierRoot2" presStyleCnt="0">
        <dgm:presLayoutVars>
          <dgm:hierBranch val="init"/>
        </dgm:presLayoutVars>
      </dgm:prSet>
      <dgm:spPr/>
    </dgm:pt>
    <dgm:pt modelId="{C3E21685-7A47-4EF8-AC1E-88F0AF8A2B32}" type="pres">
      <dgm:prSet presAssocID="{FC873CD0-F31A-43CA-8A10-BA63DB4D50FE}" presName="rootComposite" presStyleCnt="0"/>
      <dgm:spPr/>
    </dgm:pt>
    <dgm:pt modelId="{445779F2-FAB7-4C14-81AF-8BC235E384FC}" type="pres">
      <dgm:prSet presAssocID="{FC873CD0-F31A-43CA-8A10-BA63DB4D50FE}" presName="rootText" presStyleLbl="node3" presStyleIdx="7" presStyleCnt="13">
        <dgm:presLayoutVars>
          <dgm:chPref val="3"/>
        </dgm:presLayoutVars>
      </dgm:prSet>
      <dgm:spPr/>
    </dgm:pt>
    <dgm:pt modelId="{42189FAA-31BA-488B-8038-569BAE5B2454}" type="pres">
      <dgm:prSet presAssocID="{FC873CD0-F31A-43CA-8A10-BA63DB4D50FE}" presName="rootConnector" presStyleLbl="node3" presStyleIdx="7" presStyleCnt="13"/>
      <dgm:spPr/>
    </dgm:pt>
    <dgm:pt modelId="{B6821B23-8CD4-43B2-A37A-47249B74F33A}" type="pres">
      <dgm:prSet presAssocID="{FC873CD0-F31A-43CA-8A10-BA63DB4D50FE}" presName="hierChild4" presStyleCnt="0"/>
      <dgm:spPr/>
    </dgm:pt>
    <dgm:pt modelId="{F8A6612E-BA12-48FC-A5BA-444EBE099532}" type="pres">
      <dgm:prSet presAssocID="{FC873CD0-F31A-43CA-8A10-BA63DB4D50FE}" presName="hierChild5" presStyleCnt="0"/>
      <dgm:spPr/>
    </dgm:pt>
    <dgm:pt modelId="{974AC23F-F8F4-4545-BF41-156B1C35DC0C}" type="pres">
      <dgm:prSet presAssocID="{ED09F0FB-641F-4D14-912C-877643CE863D}" presName="hierChild5" presStyleCnt="0"/>
      <dgm:spPr/>
    </dgm:pt>
    <dgm:pt modelId="{3B52D19A-AD89-4041-9C84-5F77FDF9DB11}" type="pres">
      <dgm:prSet presAssocID="{30BE2167-C066-47C3-8E19-75229A481DB0}" presName="Name37" presStyleLbl="parChTrans1D2" presStyleIdx="2" presStyleCnt="4"/>
      <dgm:spPr/>
    </dgm:pt>
    <dgm:pt modelId="{F4DE8D59-25B7-420D-83B2-B7B06540F126}" type="pres">
      <dgm:prSet presAssocID="{FA28DC30-6B8E-4A67-A81B-C7F0F76137A0}" presName="hierRoot2" presStyleCnt="0">
        <dgm:presLayoutVars>
          <dgm:hierBranch val="init"/>
        </dgm:presLayoutVars>
      </dgm:prSet>
      <dgm:spPr/>
    </dgm:pt>
    <dgm:pt modelId="{FB318F61-DAA3-4EDA-8B2E-050A09097605}" type="pres">
      <dgm:prSet presAssocID="{FA28DC30-6B8E-4A67-A81B-C7F0F76137A0}" presName="rootComposite" presStyleCnt="0"/>
      <dgm:spPr/>
    </dgm:pt>
    <dgm:pt modelId="{AED7D237-320F-4FFC-B06F-792B13FE7DBD}" type="pres">
      <dgm:prSet presAssocID="{FA28DC30-6B8E-4A67-A81B-C7F0F76137A0}" presName="rootText" presStyleLbl="node2" presStyleIdx="2" presStyleCnt="4">
        <dgm:presLayoutVars>
          <dgm:chPref val="3"/>
        </dgm:presLayoutVars>
      </dgm:prSet>
      <dgm:spPr/>
    </dgm:pt>
    <dgm:pt modelId="{CF718F8F-AD93-4430-8D65-3FA6963BC27C}" type="pres">
      <dgm:prSet presAssocID="{FA28DC30-6B8E-4A67-A81B-C7F0F76137A0}" presName="rootConnector" presStyleLbl="node2" presStyleIdx="2" presStyleCnt="4"/>
      <dgm:spPr/>
    </dgm:pt>
    <dgm:pt modelId="{BEB99D2C-4B84-44B5-B333-C034590DFAD5}" type="pres">
      <dgm:prSet presAssocID="{FA28DC30-6B8E-4A67-A81B-C7F0F76137A0}" presName="hierChild4" presStyleCnt="0"/>
      <dgm:spPr/>
    </dgm:pt>
    <dgm:pt modelId="{C28892C5-D22F-405B-8230-23F13560EB22}" type="pres">
      <dgm:prSet presAssocID="{E38D5004-C220-463F-AC23-95FF8D82AD26}" presName="Name37" presStyleLbl="parChTrans1D3" presStyleIdx="8" presStyleCnt="13"/>
      <dgm:spPr/>
    </dgm:pt>
    <dgm:pt modelId="{7BB5FAF0-DED4-4BAD-9B50-E2C03E5AA4F2}" type="pres">
      <dgm:prSet presAssocID="{AFE870F5-1CCD-46ED-B514-A4542BAEF732}" presName="hierRoot2" presStyleCnt="0">
        <dgm:presLayoutVars>
          <dgm:hierBranch val="init"/>
        </dgm:presLayoutVars>
      </dgm:prSet>
      <dgm:spPr/>
    </dgm:pt>
    <dgm:pt modelId="{8E93954A-FB85-44C5-B81B-FB150E0705A3}" type="pres">
      <dgm:prSet presAssocID="{AFE870F5-1CCD-46ED-B514-A4542BAEF732}" presName="rootComposite" presStyleCnt="0"/>
      <dgm:spPr/>
    </dgm:pt>
    <dgm:pt modelId="{158BF294-30D0-401F-B2F7-7450183E355D}" type="pres">
      <dgm:prSet presAssocID="{AFE870F5-1CCD-46ED-B514-A4542BAEF732}" presName="rootText" presStyleLbl="node3" presStyleIdx="8" presStyleCnt="13">
        <dgm:presLayoutVars>
          <dgm:chPref val="3"/>
        </dgm:presLayoutVars>
      </dgm:prSet>
      <dgm:spPr/>
    </dgm:pt>
    <dgm:pt modelId="{1AC28465-66EB-47D0-9DB0-BAE4B36397DB}" type="pres">
      <dgm:prSet presAssocID="{AFE870F5-1CCD-46ED-B514-A4542BAEF732}" presName="rootConnector" presStyleLbl="node3" presStyleIdx="8" presStyleCnt="13"/>
      <dgm:spPr/>
    </dgm:pt>
    <dgm:pt modelId="{ABFDE856-9676-4B22-BDFD-B3135FBD4C79}" type="pres">
      <dgm:prSet presAssocID="{AFE870F5-1CCD-46ED-B514-A4542BAEF732}" presName="hierChild4" presStyleCnt="0"/>
      <dgm:spPr/>
    </dgm:pt>
    <dgm:pt modelId="{10B389FC-6503-4D4C-99CE-F4D923EB6DCA}" type="pres">
      <dgm:prSet presAssocID="{AFE870F5-1CCD-46ED-B514-A4542BAEF732}" presName="hierChild5" presStyleCnt="0"/>
      <dgm:spPr/>
    </dgm:pt>
    <dgm:pt modelId="{12D1B75F-D438-46E3-828C-CC67CFDBB25E}" type="pres">
      <dgm:prSet presAssocID="{9B3FE75B-05CA-4E70-944E-3D4365CB29E3}" presName="Name37" presStyleLbl="parChTrans1D3" presStyleIdx="9" presStyleCnt="13"/>
      <dgm:spPr/>
    </dgm:pt>
    <dgm:pt modelId="{F12DE6C0-3D04-45D5-A20C-AFA130A2A5E6}" type="pres">
      <dgm:prSet presAssocID="{A15C9B58-49AA-4892-B225-5FBBDC460B5C}" presName="hierRoot2" presStyleCnt="0">
        <dgm:presLayoutVars>
          <dgm:hierBranch val="init"/>
        </dgm:presLayoutVars>
      </dgm:prSet>
      <dgm:spPr/>
    </dgm:pt>
    <dgm:pt modelId="{455B7F6E-145E-4E5F-8CD7-7C90BD84DFFA}" type="pres">
      <dgm:prSet presAssocID="{A15C9B58-49AA-4892-B225-5FBBDC460B5C}" presName="rootComposite" presStyleCnt="0"/>
      <dgm:spPr/>
    </dgm:pt>
    <dgm:pt modelId="{9906F610-33A5-4483-811C-E6E8BB7C7575}" type="pres">
      <dgm:prSet presAssocID="{A15C9B58-49AA-4892-B225-5FBBDC460B5C}" presName="rootText" presStyleLbl="node3" presStyleIdx="9" presStyleCnt="13">
        <dgm:presLayoutVars>
          <dgm:chPref val="3"/>
        </dgm:presLayoutVars>
      </dgm:prSet>
      <dgm:spPr/>
    </dgm:pt>
    <dgm:pt modelId="{D1663D1F-4830-4D7D-99AF-5F271354BA0C}" type="pres">
      <dgm:prSet presAssocID="{A15C9B58-49AA-4892-B225-5FBBDC460B5C}" presName="rootConnector" presStyleLbl="node3" presStyleIdx="9" presStyleCnt="13"/>
      <dgm:spPr/>
    </dgm:pt>
    <dgm:pt modelId="{005D7413-DF2D-4C17-8A3E-3D4FBEC8671F}" type="pres">
      <dgm:prSet presAssocID="{A15C9B58-49AA-4892-B225-5FBBDC460B5C}" presName="hierChild4" presStyleCnt="0"/>
      <dgm:spPr/>
    </dgm:pt>
    <dgm:pt modelId="{AB6DEC43-9457-45F3-858E-E77A03B2180F}" type="pres">
      <dgm:prSet presAssocID="{A15C9B58-49AA-4892-B225-5FBBDC460B5C}" presName="hierChild5" presStyleCnt="0"/>
      <dgm:spPr/>
    </dgm:pt>
    <dgm:pt modelId="{C4A3B315-1A93-4213-887E-A61C51C390EE}" type="pres">
      <dgm:prSet presAssocID="{648BEF32-C3F0-43FB-A5E4-4E63BA931AF6}" presName="Name37" presStyleLbl="parChTrans1D3" presStyleIdx="10" presStyleCnt="13"/>
      <dgm:spPr/>
    </dgm:pt>
    <dgm:pt modelId="{6C46C7BA-B43B-49CB-9935-88204CF65200}" type="pres">
      <dgm:prSet presAssocID="{BB3E0F04-9313-488D-9B4F-2E098F512F9B}" presName="hierRoot2" presStyleCnt="0">
        <dgm:presLayoutVars>
          <dgm:hierBranch val="init"/>
        </dgm:presLayoutVars>
      </dgm:prSet>
      <dgm:spPr/>
    </dgm:pt>
    <dgm:pt modelId="{B6565FDF-952E-49E0-A654-CC8AA30E3B07}" type="pres">
      <dgm:prSet presAssocID="{BB3E0F04-9313-488D-9B4F-2E098F512F9B}" presName="rootComposite" presStyleCnt="0"/>
      <dgm:spPr/>
    </dgm:pt>
    <dgm:pt modelId="{BD56BE8B-77AC-4830-BE53-8773F8BDBEEE}" type="pres">
      <dgm:prSet presAssocID="{BB3E0F04-9313-488D-9B4F-2E098F512F9B}" presName="rootText" presStyleLbl="node3" presStyleIdx="10" presStyleCnt="13">
        <dgm:presLayoutVars>
          <dgm:chPref val="3"/>
        </dgm:presLayoutVars>
      </dgm:prSet>
      <dgm:spPr/>
    </dgm:pt>
    <dgm:pt modelId="{F0B90E58-C120-4F58-934F-6B7593FF0048}" type="pres">
      <dgm:prSet presAssocID="{BB3E0F04-9313-488D-9B4F-2E098F512F9B}" presName="rootConnector" presStyleLbl="node3" presStyleIdx="10" presStyleCnt="13"/>
      <dgm:spPr/>
    </dgm:pt>
    <dgm:pt modelId="{0E23C94B-C808-437F-890B-995F01D67F15}" type="pres">
      <dgm:prSet presAssocID="{BB3E0F04-9313-488D-9B4F-2E098F512F9B}" presName="hierChild4" presStyleCnt="0"/>
      <dgm:spPr/>
    </dgm:pt>
    <dgm:pt modelId="{487264C6-684B-4B7F-BD49-126C4113DC38}" type="pres">
      <dgm:prSet presAssocID="{BB3E0F04-9313-488D-9B4F-2E098F512F9B}" presName="hierChild5" presStyleCnt="0"/>
      <dgm:spPr/>
    </dgm:pt>
    <dgm:pt modelId="{4ABE17D8-220B-44E5-84B2-980EE225D5A0}" type="pres">
      <dgm:prSet presAssocID="{BDDABFC7-8256-4C90-9693-81BA929C2A59}" presName="Name37" presStyleLbl="parChTrans1D3" presStyleIdx="11" presStyleCnt="13"/>
      <dgm:spPr/>
    </dgm:pt>
    <dgm:pt modelId="{4A78751D-413D-4C85-B237-83BEBA67524F}" type="pres">
      <dgm:prSet presAssocID="{9FB29DA7-47E3-4E4E-8F44-737C4D5950D0}" presName="hierRoot2" presStyleCnt="0">
        <dgm:presLayoutVars>
          <dgm:hierBranch val="init"/>
        </dgm:presLayoutVars>
      </dgm:prSet>
      <dgm:spPr/>
    </dgm:pt>
    <dgm:pt modelId="{61AEC090-9A1E-4D13-9A5F-EB1A2B6ADD01}" type="pres">
      <dgm:prSet presAssocID="{9FB29DA7-47E3-4E4E-8F44-737C4D5950D0}" presName="rootComposite" presStyleCnt="0"/>
      <dgm:spPr/>
    </dgm:pt>
    <dgm:pt modelId="{CDCBCB3E-F00C-49F3-92C6-1B66BAE81EFD}" type="pres">
      <dgm:prSet presAssocID="{9FB29DA7-47E3-4E4E-8F44-737C4D5950D0}" presName="rootText" presStyleLbl="node3" presStyleIdx="11" presStyleCnt="13">
        <dgm:presLayoutVars>
          <dgm:chPref val="3"/>
        </dgm:presLayoutVars>
      </dgm:prSet>
      <dgm:spPr/>
    </dgm:pt>
    <dgm:pt modelId="{B4E59B4A-2D62-48E9-BB5D-83BE52081037}" type="pres">
      <dgm:prSet presAssocID="{9FB29DA7-47E3-4E4E-8F44-737C4D5950D0}" presName="rootConnector" presStyleLbl="node3" presStyleIdx="11" presStyleCnt="13"/>
      <dgm:spPr/>
    </dgm:pt>
    <dgm:pt modelId="{889517A5-D6E5-445C-90E5-615044183A79}" type="pres">
      <dgm:prSet presAssocID="{9FB29DA7-47E3-4E4E-8F44-737C4D5950D0}" presName="hierChild4" presStyleCnt="0"/>
      <dgm:spPr/>
    </dgm:pt>
    <dgm:pt modelId="{7010DF91-C940-4734-BD29-AEA20195AA2D}" type="pres">
      <dgm:prSet presAssocID="{9FB29DA7-47E3-4E4E-8F44-737C4D5950D0}" presName="hierChild5" presStyleCnt="0"/>
      <dgm:spPr/>
    </dgm:pt>
    <dgm:pt modelId="{D6907025-8EB7-44AD-8F34-1C9BF8DD647B}" type="pres">
      <dgm:prSet presAssocID="{FA28DC30-6B8E-4A67-A81B-C7F0F76137A0}" presName="hierChild5" presStyleCnt="0"/>
      <dgm:spPr/>
    </dgm:pt>
    <dgm:pt modelId="{545B6CDD-992D-4760-A9B8-FB2AFD1A0F58}" type="pres">
      <dgm:prSet presAssocID="{AA3C2FEA-807F-4733-9248-47A395DA70CA}" presName="Name37" presStyleLbl="parChTrans1D2" presStyleIdx="3" presStyleCnt="4"/>
      <dgm:spPr/>
    </dgm:pt>
    <dgm:pt modelId="{98BD993A-BEFC-4420-9B20-1C0423492D74}" type="pres">
      <dgm:prSet presAssocID="{25AE703F-48B8-4FCB-A047-D50F9F4E9FAA}" presName="hierRoot2" presStyleCnt="0">
        <dgm:presLayoutVars>
          <dgm:hierBranch val="init"/>
        </dgm:presLayoutVars>
      </dgm:prSet>
      <dgm:spPr/>
    </dgm:pt>
    <dgm:pt modelId="{91F4B037-B355-41EA-B5A8-3AF283D013BE}" type="pres">
      <dgm:prSet presAssocID="{25AE703F-48B8-4FCB-A047-D50F9F4E9FAA}" presName="rootComposite" presStyleCnt="0"/>
      <dgm:spPr/>
    </dgm:pt>
    <dgm:pt modelId="{A7D58874-CE09-427D-B2B3-178B5B6E4A15}" type="pres">
      <dgm:prSet presAssocID="{25AE703F-48B8-4FCB-A047-D50F9F4E9FAA}" presName="rootText" presStyleLbl="node2" presStyleIdx="3" presStyleCnt="4">
        <dgm:presLayoutVars>
          <dgm:chPref val="3"/>
        </dgm:presLayoutVars>
      </dgm:prSet>
      <dgm:spPr/>
    </dgm:pt>
    <dgm:pt modelId="{05130862-9BA4-4B48-82CE-9B065D5A3E8D}" type="pres">
      <dgm:prSet presAssocID="{25AE703F-48B8-4FCB-A047-D50F9F4E9FAA}" presName="rootConnector" presStyleLbl="node2" presStyleIdx="3" presStyleCnt="4"/>
      <dgm:spPr/>
    </dgm:pt>
    <dgm:pt modelId="{8F660667-AFE5-4C94-85E3-BE738D6B4515}" type="pres">
      <dgm:prSet presAssocID="{25AE703F-48B8-4FCB-A047-D50F9F4E9FAA}" presName="hierChild4" presStyleCnt="0"/>
      <dgm:spPr/>
    </dgm:pt>
    <dgm:pt modelId="{89DF4127-E260-42F1-A7B5-B6EA0337A60E}" type="pres">
      <dgm:prSet presAssocID="{4C60DE11-1654-4887-8960-DDE327DFCAD5}" presName="Name37" presStyleLbl="parChTrans1D3" presStyleIdx="12" presStyleCnt="13"/>
      <dgm:spPr/>
    </dgm:pt>
    <dgm:pt modelId="{89334806-8D3D-4067-9627-B6B37C0F3060}" type="pres">
      <dgm:prSet presAssocID="{10820DA8-78BF-44EA-8D24-936BD7DFD7B4}" presName="hierRoot2" presStyleCnt="0">
        <dgm:presLayoutVars>
          <dgm:hierBranch val="init"/>
        </dgm:presLayoutVars>
      </dgm:prSet>
      <dgm:spPr/>
    </dgm:pt>
    <dgm:pt modelId="{D69EC19C-FA74-4D28-99EB-B32FBE6F5516}" type="pres">
      <dgm:prSet presAssocID="{10820DA8-78BF-44EA-8D24-936BD7DFD7B4}" presName="rootComposite" presStyleCnt="0"/>
      <dgm:spPr/>
    </dgm:pt>
    <dgm:pt modelId="{85DB45E9-DB78-4482-BFB7-A5E278F7BD51}" type="pres">
      <dgm:prSet presAssocID="{10820DA8-78BF-44EA-8D24-936BD7DFD7B4}" presName="rootText" presStyleLbl="node3" presStyleIdx="12" presStyleCnt="13">
        <dgm:presLayoutVars>
          <dgm:chPref val="3"/>
        </dgm:presLayoutVars>
      </dgm:prSet>
      <dgm:spPr/>
    </dgm:pt>
    <dgm:pt modelId="{A9AFB24F-5640-4EE4-9E11-211146B50CA1}" type="pres">
      <dgm:prSet presAssocID="{10820DA8-78BF-44EA-8D24-936BD7DFD7B4}" presName="rootConnector" presStyleLbl="node3" presStyleIdx="12" presStyleCnt="13"/>
      <dgm:spPr/>
    </dgm:pt>
    <dgm:pt modelId="{8172F2EC-85AD-4837-ABCC-D78082653F48}" type="pres">
      <dgm:prSet presAssocID="{10820DA8-78BF-44EA-8D24-936BD7DFD7B4}" presName="hierChild4" presStyleCnt="0"/>
      <dgm:spPr/>
    </dgm:pt>
    <dgm:pt modelId="{24FE6D8F-AEE5-4DA7-A121-8B8C17F84BF3}" type="pres">
      <dgm:prSet presAssocID="{10820DA8-78BF-44EA-8D24-936BD7DFD7B4}" presName="hierChild5" presStyleCnt="0"/>
      <dgm:spPr/>
    </dgm:pt>
    <dgm:pt modelId="{F8362B3C-A41A-4E12-A248-778AC70E5615}" type="pres">
      <dgm:prSet presAssocID="{25AE703F-48B8-4FCB-A047-D50F9F4E9FAA}" presName="hierChild5" presStyleCnt="0"/>
      <dgm:spPr/>
    </dgm:pt>
    <dgm:pt modelId="{A51B05DB-2F12-4551-8D05-46E168AEC7DC}" type="pres">
      <dgm:prSet presAssocID="{D81E7189-2E22-4A1E-9616-F14E6D4407C9}" presName="hierChild3" presStyleCnt="0"/>
      <dgm:spPr/>
    </dgm:pt>
  </dgm:ptLst>
  <dgm:cxnLst>
    <dgm:cxn modelId="{C14A3A05-518C-46E7-A4AF-540A7421CBA7}" srcId="{ED09F0FB-641F-4D14-912C-877643CE863D}" destId="{5A71FB01-46A4-486E-95CA-AF3DD9CEA4BB}" srcOrd="0" destOrd="0" parTransId="{FFD756DA-7203-40FB-A440-C146D536BCFE}" sibTransId="{4C0DB1B4-B1A2-4FF4-963D-C3A617D52304}"/>
    <dgm:cxn modelId="{60BBA606-3AFD-4FF7-B8C7-9A1CF02F2D7B}" type="presOf" srcId="{403BEFFD-2F42-469B-B6A7-D31BEA9C6195}" destId="{9600088C-AE0E-429D-82DC-A73960CEA552}" srcOrd="0" destOrd="0" presId="urn:microsoft.com/office/officeart/2005/8/layout/orgChart1"/>
    <dgm:cxn modelId="{A960D60C-3529-47B5-B4C5-25FF71745FA7}" type="presOf" srcId="{9D8ED1A2-BAEB-4804-B613-A0417BDE6E71}" destId="{53D2688F-458C-4D84-9213-75E23871D046}" srcOrd="1" destOrd="0" presId="urn:microsoft.com/office/officeart/2005/8/layout/orgChart1"/>
    <dgm:cxn modelId="{C1B7E20E-08F2-4803-B977-BFB0CB2EC6F5}" type="presOf" srcId="{FC873CD0-F31A-43CA-8A10-BA63DB4D50FE}" destId="{42189FAA-31BA-488B-8038-569BAE5B2454}" srcOrd="1" destOrd="0" presId="urn:microsoft.com/office/officeart/2005/8/layout/orgChart1"/>
    <dgm:cxn modelId="{73A9EF0F-7C68-4B3F-A006-B684B901C23D}" type="presOf" srcId="{AA3C2FEA-807F-4733-9248-47A395DA70CA}" destId="{545B6CDD-992D-4760-A9B8-FB2AFD1A0F58}" srcOrd="0" destOrd="0" presId="urn:microsoft.com/office/officeart/2005/8/layout/orgChart1"/>
    <dgm:cxn modelId="{69244210-92EF-41A0-AA56-17C2574FE623}" srcId="{FA28DC30-6B8E-4A67-A81B-C7F0F76137A0}" destId="{A15C9B58-49AA-4892-B225-5FBBDC460B5C}" srcOrd="1" destOrd="0" parTransId="{9B3FE75B-05CA-4E70-944E-3D4365CB29E3}" sibTransId="{86B6D222-1919-48C5-B155-5D524D464623}"/>
    <dgm:cxn modelId="{16C24C10-5F1B-4BAF-AF35-577B912BC887}" srcId="{D81E7189-2E22-4A1E-9616-F14E6D4407C9}" destId="{FA28DC30-6B8E-4A67-A81B-C7F0F76137A0}" srcOrd="2" destOrd="0" parTransId="{30BE2167-C066-47C3-8E19-75229A481DB0}" sibTransId="{E2F11D1C-C29D-4374-A6A4-BC88976854C9}"/>
    <dgm:cxn modelId="{34541211-CC69-4C05-B5C8-FBA80CE4F905}" srcId="{F7DB3707-5219-4527-821E-1744D65D6E52}" destId="{D81E7189-2E22-4A1E-9616-F14E6D4407C9}" srcOrd="0" destOrd="0" parTransId="{684DAE24-7804-4500-B24F-0204002494F5}" sibTransId="{3857B190-4007-4F70-BFB3-04B70B16C207}"/>
    <dgm:cxn modelId="{5C5DA216-903C-4508-A1CB-D59FC87CEA2C}" type="presOf" srcId="{FC873CD0-F31A-43CA-8A10-BA63DB4D50FE}" destId="{445779F2-FAB7-4C14-81AF-8BC235E384FC}" srcOrd="0" destOrd="0" presId="urn:microsoft.com/office/officeart/2005/8/layout/orgChart1"/>
    <dgm:cxn modelId="{10C60119-D62C-4B06-897A-147314015753}" type="presOf" srcId="{30BE2167-C066-47C3-8E19-75229A481DB0}" destId="{3B52D19A-AD89-4041-9C84-5F77FDF9DB11}" srcOrd="0" destOrd="0" presId="urn:microsoft.com/office/officeart/2005/8/layout/orgChart1"/>
    <dgm:cxn modelId="{B4E8001C-EECC-4209-BA43-6F7231B4D9BB}" type="presOf" srcId="{68E5DD39-0961-4C91-BF64-FB362442974B}" destId="{F089DAD6-5AC6-4E14-BCDB-BBEDB5D34619}" srcOrd="0" destOrd="0" presId="urn:microsoft.com/office/officeart/2005/8/layout/orgChart1"/>
    <dgm:cxn modelId="{F1C8251D-0EB1-4A26-9379-7AC1B22CA127}" type="presOf" srcId="{BDDABFC7-8256-4C90-9693-81BA929C2A59}" destId="{4ABE17D8-220B-44E5-84B2-980EE225D5A0}" srcOrd="0" destOrd="0" presId="urn:microsoft.com/office/officeart/2005/8/layout/orgChart1"/>
    <dgm:cxn modelId="{04AAEF1D-47B9-4CBA-AC1B-6ABEDF28DB74}" srcId="{FA28DC30-6B8E-4A67-A81B-C7F0F76137A0}" destId="{AFE870F5-1CCD-46ED-B514-A4542BAEF732}" srcOrd="0" destOrd="0" parTransId="{E38D5004-C220-463F-AC23-95FF8D82AD26}" sibTransId="{6C69592C-917C-4159-820E-6C8650B8461E}"/>
    <dgm:cxn modelId="{EB85421F-2C55-4CD2-A185-1C8A84C8DDED}" type="presOf" srcId="{9C200D3A-85CC-4169-9C2C-FE60686D7477}" destId="{458A6CEE-E38D-4CBF-B31A-40566048F16D}" srcOrd="1" destOrd="0" presId="urn:microsoft.com/office/officeart/2005/8/layout/orgChart1"/>
    <dgm:cxn modelId="{FE6A671F-D138-4E84-8280-C513C2E2F107}" type="presOf" srcId="{50682338-F9E1-4874-93AB-30BF9F57D158}" destId="{F0FFFAF9-C16B-4643-8EDE-92A326574E8C}" srcOrd="0" destOrd="0" presId="urn:microsoft.com/office/officeart/2005/8/layout/orgChart1"/>
    <dgm:cxn modelId="{F61A4824-C11C-4184-86A1-29C05B316AF0}" type="presOf" srcId="{FE4BDFE0-649F-471C-B05B-FB07206A0148}" destId="{6A93D3A8-D676-46C7-848E-C6F255D98B88}" srcOrd="0" destOrd="0" presId="urn:microsoft.com/office/officeart/2005/8/layout/orgChart1"/>
    <dgm:cxn modelId="{AA91F627-D73D-46C2-8F1A-8A7063161FCD}" type="presOf" srcId="{FFD756DA-7203-40FB-A440-C146D536BCFE}" destId="{C641DE6D-4773-4FD4-BC03-EC99B26C5E77}" srcOrd="0" destOrd="0" presId="urn:microsoft.com/office/officeart/2005/8/layout/orgChart1"/>
    <dgm:cxn modelId="{AB58642A-16D0-4E43-A0A8-1A316C7A7C01}" type="presOf" srcId="{5534AD40-4DD8-45BE-8538-C591B20D69E7}" destId="{915FD6D6-0351-4459-86FE-715DC931BA79}" srcOrd="1" destOrd="0" presId="urn:microsoft.com/office/officeart/2005/8/layout/orgChart1"/>
    <dgm:cxn modelId="{9503602C-F8A2-461A-9930-D4817A5EA952}" type="presOf" srcId="{A15C9B58-49AA-4892-B225-5FBBDC460B5C}" destId="{9906F610-33A5-4483-811C-E6E8BB7C7575}" srcOrd="0" destOrd="0" presId="urn:microsoft.com/office/officeart/2005/8/layout/orgChart1"/>
    <dgm:cxn modelId="{10473B31-8E26-44A1-8BC4-887AB534CBDA}" srcId="{FA28DC30-6B8E-4A67-A81B-C7F0F76137A0}" destId="{9FB29DA7-47E3-4E4E-8F44-737C4D5950D0}" srcOrd="3" destOrd="0" parTransId="{BDDABFC7-8256-4C90-9693-81BA929C2A59}" sibTransId="{908A9C8B-D85B-4039-B700-B2A08D2D0CB7}"/>
    <dgm:cxn modelId="{E74A5931-38D9-486B-A74F-0CADE5F6782C}" type="presOf" srcId="{9FB29DA7-47E3-4E4E-8F44-737C4D5950D0}" destId="{B4E59B4A-2D62-48E9-BB5D-83BE52081037}" srcOrd="1" destOrd="0" presId="urn:microsoft.com/office/officeart/2005/8/layout/orgChart1"/>
    <dgm:cxn modelId="{A1D8D431-0030-4CE3-937E-C0DCE62547B3}" type="presOf" srcId="{9C200D3A-85CC-4169-9C2C-FE60686D7477}" destId="{A8CC9585-BD4D-4913-B487-36007F5CB079}" srcOrd="0" destOrd="0" presId="urn:microsoft.com/office/officeart/2005/8/layout/orgChart1"/>
    <dgm:cxn modelId="{D0B7F535-E987-41DF-9C1E-A58687968A04}" type="presOf" srcId="{25AE703F-48B8-4FCB-A047-D50F9F4E9FAA}" destId="{05130862-9BA4-4B48-82CE-9B065D5A3E8D}" srcOrd="1" destOrd="0" presId="urn:microsoft.com/office/officeart/2005/8/layout/orgChart1"/>
    <dgm:cxn modelId="{831DB338-67E1-4DB3-81CC-60E24E35052B}" srcId="{ED09F0FB-641F-4D14-912C-877643CE863D}" destId="{9D8ED1A2-BAEB-4804-B613-A0417BDE6E71}" srcOrd="1" destOrd="0" parTransId="{05A70DDD-E84B-41A7-AEDF-9FAAC27CC119}" sibTransId="{48D12930-73BF-40CC-A864-663833CFC409}"/>
    <dgm:cxn modelId="{8E85F639-B9D4-4C50-8425-2E0A2E4684B5}" type="presOf" srcId="{2A6FCDE7-F514-45AC-B9D6-752672599DFE}" destId="{DCB2B288-AA7A-4FA0-B31F-843AB15409FF}" srcOrd="0" destOrd="0" presId="urn:microsoft.com/office/officeart/2005/8/layout/orgChart1"/>
    <dgm:cxn modelId="{1A2F4062-1F7F-4EAD-9DA6-43F87A1ED73E}" type="presOf" srcId="{957C1F4D-709C-49BA-B62C-016D7875A4DD}" destId="{49D9B8FC-0E8F-4C4B-BE67-FC5F3D90F970}" srcOrd="1" destOrd="0" presId="urn:microsoft.com/office/officeart/2005/8/layout/orgChart1"/>
    <dgm:cxn modelId="{49F70D65-2E6A-404D-9566-44FA3245464E}" type="presOf" srcId="{50682338-F9E1-4874-93AB-30BF9F57D158}" destId="{DF2EA48C-E3A0-4822-AC92-DEFE3B8D0DE7}" srcOrd="1" destOrd="0" presId="urn:microsoft.com/office/officeart/2005/8/layout/orgChart1"/>
    <dgm:cxn modelId="{2C355845-2119-4E60-9580-E333C89A9C7E}" type="presOf" srcId="{D81E7189-2E22-4A1E-9616-F14E6D4407C9}" destId="{5FD2F062-CCC2-4F04-BD25-F789EF792F0C}" srcOrd="1" destOrd="0" presId="urn:microsoft.com/office/officeart/2005/8/layout/orgChart1"/>
    <dgm:cxn modelId="{19788147-F684-4E8C-A875-16E913A9D3E6}" srcId="{50682338-F9E1-4874-93AB-30BF9F57D158}" destId="{9C200D3A-85CC-4169-9C2C-FE60686D7477}" srcOrd="0" destOrd="0" parTransId="{403BEFFD-2F42-469B-B6A7-D31BEA9C6195}" sibTransId="{DE80946A-5ED5-4661-8453-8919E4F7BE91}"/>
    <dgm:cxn modelId="{7E7A8747-4E4F-490A-8816-2FF17B88FF4B}" srcId="{25AE703F-48B8-4FCB-A047-D50F9F4E9FAA}" destId="{10820DA8-78BF-44EA-8D24-936BD7DFD7B4}" srcOrd="0" destOrd="0" parTransId="{4C60DE11-1654-4887-8960-DDE327DFCAD5}" sibTransId="{54ED83CA-063E-4F8F-A7A8-0DE609531974}"/>
    <dgm:cxn modelId="{76DE6E48-9BFE-4530-A741-10D8A8A656E7}" type="presOf" srcId="{A15C9B58-49AA-4892-B225-5FBBDC460B5C}" destId="{D1663D1F-4830-4D7D-99AF-5F271354BA0C}" srcOrd="1" destOrd="0" presId="urn:microsoft.com/office/officeart/2005/8/layout/orgChart1"/>
    <dgm:cxn modelId="{63BD5269-046E-49F6-898B-C9A47C91090E}" type="presOf" srcId="{5A71FB01-46A4-486E-95CA-AF3DD9CEA4BB}" destId="{C4A3B28D-132E-461C-BFCC-A078C41EFDCC}" srcOrd="0" destOrd="0" presId="urn:microsoft.com/office/officeart/2005/8/layout/orgChart1"/>
    <dgm:cxn modelId="{188DBA49-183C-4150-A2BB-C3C764062E26}" srcId="{ED09F0FB-641F-4D14-912C-877643CE863D}" destId="{6D44780E-4642-4F48-825F-9E1BC5AD7380}" srcOrd="2" destOrd="0" parTransId="{FE4BDFE0-649F-471C-B05B-FB07206A0148}" sibTransId="{0CF34BD6-231A-4B48-AA12-EB5859727524}"/>
    <dgm:cxn modelId="{6CE8C96B-88B3-4DC6-BA10-BB5368DA346B}" type="presOf" srcId="{D81E7189-2E22-4A1E-9616-F14E6D4407C9}" destId="{38218456-33A0-43EC-9015-68F101D9645E}" srcOrd="0" destOrd="0" presId="urn:microsoft.com/office/officeart/2005/8/layout/orgChart1"/>
    <dgm:cxn modelId="{1DEAE04E-2B32-41B0-93B9-D7B80B4BC839}" type="presOf" srcId="{9B3FE75B-05CA-4E70-944E-3D4365CB29E3}" destId="{12D1B75F-D438-46E3-828C-CC67CFDBB25E}" srcOrd="0" destOrd="0" presId="urn:microsoft.com/office/officeart/2005/8/layout/orgChart1"/>
    <dgm:cxn modelId="{4B7DE34F-D898-415C-B870-16BFBCF18C58}" type="presOf" srcId="{AFE870F5-1CCD-46ED-B514-A4542BAEF732}" destId="{158BF294-30D0-401F-B2F7-7450183E355D}" srcOrd="0" destOrd="0" presId="urn:microsoft.com/office/officeart/2005/8/layout/orgChart1"/>
    <dgm:cxn modelId="{0F5FD372-0117-4A22-9A14-D39217F39DC7}" type="presOf" srcId="{5534AD40-4DD8-45BE-8538-C591B20D69E7}" destId="{96230CB1-6B95-45FF-A4FD-15D4E269B679}" srcOrd="0" destOrd="0" presId="urn:microsoft.com/office/officeart/2005/8/layout/orgChart1"/>
    <dgm:cxn modelId="{C404E972-6590-4391-847E-4E06633A5784}" type="presOf" srcId="{05A70DDD-E84B-41A7-AEDF-9FAAC27CC119}" destId="{D4A56F50-901D-4779-98CE-AAEC07A2CB14}" srcOrd="0" destOrd="0" presId="urn:microsoft.com/office/officeart/2005/8/layout/orgChart1"/>
    <dgm:cxn modelId="{2128AD53-1564-4E69-A326-A1DA94450E92}" srcId="{D81E7189-2E22-4A1E-9616-F14E6D4407C9}" destId="{25AE703F-48B8-4FCB-A047-D50F9F4E9FAA}" srcOrd="3" destOrd="0" parTransId="{AA3C2FEA-807F-4733-9248-47A395DA70CA}" sibTransId="{85FC2BB2-363C-4C4A-85D5-B3CF295C00F2}"/>
    <dgm:cxn modelId="{C8627157-6BF9-417E-A765-4F12C9F2FE2A}" type="presOf" srcId="{10820DA8-78BF-44EA-8D24-936BD7DFD7B4}" destId="{85DB45E9-DB78-4482-BFB7-A5E278F7BD51}" srcOrd="0" destOrd="0" presId="urn:microsoft.com/office/officeart/2005/8/layout/orgChart1"/>
    <dgm:cxn modelId="{DFBCDD77-B468-4363-8502-143985156766}" type="presOf" srcId="{FA28DC30-6B8E-4A67-A81B-C7F0F76137A0}" destId="{AED7D237-320F-4FFC-B06F-792B13FE7DBD}" srcOrd="0" destOrd="0" presId="urn:microsoft.com/office/officeart/2005/8/layout/orgChart1"/>
    <dgm:cxn modelId="{6AA55F59-9AF4-473B-95D2-7246659B8701}" type="presOf" srcId="{6D44780E-4642-4F48-825F-9E1BC5AD7380}" destId="{6F3CF479-10C1-4DEB-A32D-3B27C425EE88}" srcOrd="0" destOrd="0" presId="urn:microsoft.com/office/officeart/2005/8/layout/orgChart1"/>
    <dgm:cxn modelId="{16075A59-6933-4A4E-94B9-B7C06B933860}" type="presOf" srcId="{FA28DC30-6B8E-4A67-A81B-C7F0F76137A0}" destId="{CF718F8F-AD93-4430-8D65-3FA6963BC27C}" srcOrd="1" destOrd="0" presId="urn:microsoft.com/office/officeart/2005/8/layout/orgChart1"/>
    <dgm:cxn modelId="{1030487C-1546-4C31-AE8A-0957FB67226E}" srcId="{D81E7189-2E22-4A1E-9616-F14E6D4407C9}" destId="{50682338-F9E1-4874-93AB-30BF9F57D158}" srcOrd="0" destOrd="0" parTransId="{E25D446A-C00D-405F-BA8C-FC3B16DB5579}" sibTransId="{0F6D5901-B996-49D5-955E-1C970D009A4E}"/>
    <dgm:cxn modelId="{5939F67E-4099-4FD9-BF65-E4D151F37F6E}" type="presOf" srcId="{01BCC4C2-2B62-489B-96E4-BBCBA6226234}" destId="{471D0143-E9D5-44AF-B057-C15EC0076CE7}" srcOrd="0" destOrd="0" presId="urn:microsoft.com/office/officeart/2005/8/layout/orgChart1"/>
    <dgm:cxn modelId="{0C0D3B82-0934-4646-9F04-63F02AC915BB}" type="presOf" srcId="{6D44780E-4642-4F48-825F-9E1BC5AD7380}" destId="{3B666F0B-F1AB-4AEE-931C-0253867D1FF4}" srcOrd="1" destOrd="0" presId="urn:microsoft.com/office/officeart/2005/8/layout/orgChart1"/>
    <dgm:cxn modelId="{D09ABF83-8DD7-4B55-8897-77537E2A171F}" type="presOf" srcId="{51614F31-DC07-45D9-8D21-6F4A6F39BC78}" destId="{CB583C3D-00FC-4B3C-BA28-8027BCD2AFB6}" srcOrd="0" destOrd="0" presId="urn:microsoft.com/office/officeart/2005/8/layout/orgChart1"/>
    <dgm:cxn modelId="{A85C9D89-29C3-48DC-83E7-00E47B79A85C}" type="presOf" srcId="{01BCC4C2-2B62-489B-96E4-BBCBA6226234}" destId="{AED73385-435C-4A3C-95ED-C4BAC0EBBB88}" srcOrd="1" destOrd="0" presId="urn:microsoft.com/office/officeart/2005/8/layout/orgChart1"/>
    <dgm:cxn modelId="{9F62F091-F0CB-4FBC-8B73-3E649B96EB5B}" srcId="{ED09F0FB-641F-4D14-912C-877643CE863D}" destId="{FC873CD0-F31A-43CA-8A10-BA63DB4D50FE}" srcOrd="3" destOrd="0" parTransId="{68E5DD39-0961-4C91-BF64-FB362442974B}" sibTransId="{77872D0A-C834-479D-8C9E-34B67A3E836B}"/>
    <dgm:cxn modelId="{28DBE993-FD4D-4283-931C-A8E11708267D}" type="presOf" srcId="{BB3E0F04-9313-488D-9B4F-2E098F512F9B}" destId="{BD56BE8B-77AC-4830-BE53-8773F8BDBEEE}" srcOrd="0" destOrd="0" presId="urn:microsoft.com/office/officeart/2005/8/layout/orgChart1"/>
    <dgm:cxn modelId="{3F51669A-1269-4251-918F-1F681F5E5C4E}" type="presOf" srcId="{ED09F0FB-641F-4D14-912C-877643CE863D}" destId="{730B8DFA-2154-4035-B21D-2D72071668B3}" srcOrd="0" destOrd="0" presId="urn:microsoft.com/office/officeart/2005/8/layout/orgChart1"/>
    <dgm:cxn modelId="{C2BA5F9B-02D5-41C8-B3E7-3D22F92AD940}" type="presOf" srcId="{073A4906-5FF0-46FC-83E2-D0EF231E1296}" destId="{683AD02A-366E-4911-AF43-3BD4CCC3AA44}" srcOrd="0" destOrd="0" presId="urn:microsoft.com/office/officeart/2005/8/layout/orgChart1"/>
    <dgm:cxn modelId="{E3C35BA9-7185-4F11-97A3-80C3C7C474BA}" srcId="{FA28DC30-6B8E-4A67-A81B-C7F0F76137A0}" destId="{BB3E0F04-9313-488D-9B4F-2E098F512F9B}" srcOrd="2" destOrd="0" parTransId="{648BEF32-C3F0-43FB-A5E4-4E63BA931AF6}" sibTransId="{80E4C656-EC24-4805-B34E-5F7E55952FFD}"/>
    <dgm:cxn modelId="{AFAECCAC-68E9-4E90-8A5E-1B35BF6B61FF}" type="presOf" srcId="{9FB29DA7-47E3-4E4E-8F44-737C4D5950D0}" destId="{CDCBCB3E-F00C-49F3-92C6-1B66BAE81EFD}" srcOrd="0" destOrd="0" presId="urn:microsoft.com/office/officeart/2005/8/layout/orgChart1"/>
    <dgm:cxn modelId="{F2ADFAB7-82E5-49C3-94E9-E373D5097F54}" type="presOf" srcId="{648BEF32-C3F0-43FB-A5E4-4E63BA931AF6}" destId="{C4A3B315-1A93-4213-887E-A61C51C390EE}" srcOrd="0" destOrd="0" presId="urn:microsoft.com/office/officeart/2005/8/layout/orgChart1"/>
    <dgm:cxn modelId="{E6E1C7B8-FE49-4B92-AE2D-BCAA924B3199}" type="presOf" srcId="{E25D446A-C00D-405F-BA8C-FC3B16DB5579}" destId="{F78E6FBA-9036-4774-A49B-39353B135943}" srcOrd="0" destOrd="0" presId="urn:microsoft.com/office/officeart/2005/8/layout/orgChart1"/>
    <dgm:cxn modelId="{09B615BA-7260-4AB0-A87E-B30AD909F9A1}" type="presOf" srcId="{10820DA8-78BF-44EA-8D24-936BD7DFD7B4}" destId="{A9AFB24F-5640-4EE4-9E11-211146B50CA1}" srcOrd="1" destOrd="0" presId="urn:microsoft.com/office/officeart/2005/8/layout/orgChart1"/>
    <dgm:cxn modelId="{75628DC2-3B22-41C3-ADEA-9C77FA27F15F}" type="presOf" srcId="{E38D5004-C220-463F-AC23-95FF8D82AD26}" destId="{C28892C5-D22F-405B-8230-23F13560EB22}" srcOrd="0" destOrd="0" presId="urn:microsoft.com/office/officeart/2005/8/layout/orgChart1"/>
    <dgm:cxn modelId="{644AFCC5-5C09-4D70-B09A-16AAE37B5442}" srcId="{D81E7189-2E22-4A1E-9616-F14E6D4407C9}" destId="{ED09F0FB-641F-4D14-912C-877643CE863D}" srcOrd="1" destOrd="0" parTransId="{073A4906-5FF0-46FC-83E2-D0EF231E1296}" sibTransId="{0C54FC6E-7E24-49C9-8AA3-6512E06EBB75}"/>
    <dgm:cxn modelId="{86E28EC6-9B48-4785-A463-33F45E1EF5CC}" type="presOf" srcId="{ED09F0FB-641F-4D14-912C-877643CE863D}" destId="{87030B7B-F731-4B22-A214-6B91F04D6593}" srcOrd="1" destOrd="0" presId="urn:microsoft.com/office/officeart/2005/8/layout/orgChart1"/>
    <dgm:cxn modelId="{716497CC-7C12-4DB1-A0DF-90F26DEFA29C}" type="presOf" srcId="{AFE870F5-1CCD-46ED-B514-A4542BAEF732}" destId="{1AC28465-66EB-47D0-9DB0-BAE4B36397DB}" srcOrd="1" destOrd="0" presId="urn:microsoft.com/office/officeart/2005/8/layout/orgChart1"/>
    <dgm:cxn modelId="{74483ADC-A127-45DE-A3A4-589AC618769E}" type="presOf" srcId="{9D8ED1A2-BAEB-4804-B613-A0417BDE6E71}" destId="{1B50CBF7-89B5-4F4B-9684-8D5A0DA93C98}" srcOrd="0" destOrd="0" presId="urn:microsoft.com/office/officeart/2005/8/layout/orgChart1"/>
    <dgm:cxn modelId="{61DF7ADE-7001-4397-A499-F160756A0F50}" type="presOf" srcId="{C7CF5529-C93E-40A0-8617-084429B12A4E}" destId="{F7D5ECC5-5689-4278-A785-19D23D13D295}" srcOrd="0" destOrd="0" presId="urn:microsoft.com/office/officeart/2005/8/layout/orgChart1"/>
    <dgm:cxn modelId="{3D0491E0-D9C2-4A04-BA11-F7CC52D86CD1}" type="presOf" srcId="{957C1F4D-709C-49BA-B62C-016D7875A4DD}" destId="{31AC7CCA-7BE7-4BB9-B92C-1906076087AE}" srcOrd="0" destOrd="0" presId="urn:microsoft.com/office/officeart/2005/8/layout/orgChart1"/>
    <dgm:cxn modelId="{6B5E46E1-A075-497C-B139-566361D2C7A1}" type="presOf" srcId="{25AE703F-48B8-4FCB-A047-D50F9F4E9FAA}" destId="{A7D58874-CE09-427D-B2B3-178B5B6E4A15}" srcOrd="0" destOrd="0" presId="urn:microsoft.com/office/officeart/2005/8/layout/orgChart1"/>
    <dgm:cxn modelId="{E735ACE4-0F2B-42FB-BC83-FC81E82E01F3}" type="presOf" srcId="{4C60DE11-1654-4887-8960-DDE327DFCAD5}" destId="{89DF4127-E260-42F1-A7B5-B6EA0337A60E}" srcOrd="0" destOrd="0" presId="urn:microsoft.com/office/officeart/2005/8/layout/orgChart1"/>
    <dgm:cxn modelId="{103A57E7-6EDA-45A7-897F-85BD7984F3BE}" srcId="{50682338-F9E1-4874-93AB-30BF9F57D158}" destId="{957C1F4D-709C-49BA-B62C-016D7875A4DD}" srcOrd="2" destOrd="0" parTransId="{2A6FCDE7-F514-45AC-B9D6-752672599DFE}" sibTransId="{0248286F-3E6B-4002-8687-35A167F75749}"/>
    <dgm:cxn modelId="{F4EB27E9-2C68-4419-ABBC-7DAF490EE937}" type="presOf" srcId="{F7DB3707-5219-4527-821E-1744D65D6E52}" destId="{B1C12FFF-05AB-4B68-B396-F4D066D6A5EE}" srcOrd="0" destOrd="0" presId="urn:microsoft.com/office/officeart/2005/8/layout/orgChart1"/>
    <dgm:cxn modelId="{C88976ED-E57F-4837-A577-F52310AADC4E}" srcId="{50682338-F9E1-4874-93AB-30BF9F57D158}" destId="{5534AD40-4DD8-45BE-8538-C591B20D69E7}" srcOrd="1" destOrd="0" parTransId="{C7CF5529-C93E-40A0-8617-084429B12A4E}" sibTransId="{A23F4AD0-F2C8-4445-92E2-66CDF979E3E1}"/>
    <dgm:cxn modelId="{C1029CF3-8A54-489B-A95C-F97CE09CE716}" srcId="{50682338-F9E1-4874-93AB-30BF9F57D158}" destId="{01BCC4C2-2B62-489B-96E4-BBCBA6226234}" srcOrd="3" destOrd="0" parTransId="{51614F31-DC07-45D9-8D21-6F4A6F39BC78}" sibTransId="{522FD67E-FC91-4875-90E3-3BAFC5E12622}"/>
    <dgm:cxn modelId="{E15B61F5-91FD-4D12-8030-D64044F902AD}" type="presOf" srcId="{BB3E0F04-9313-488D-9B4F-2E098F512F9B}" destId="{F0B90E58-C120-4F58-934F-6B7593FF0048}" srcOrd="1" destOrd="0" presId="urn:microsoft.com/office/officeart/2005/8/layout/orgChart1"/>
    <dgm:cxn modelId="{6A8DCBF7-E539-4E13-B7BE-81180BBC418E}" type="presOf" srcId="{5A71FB01-46A4-486E-95CA-AF3DD9CEA4BB}" destId="{9F288288-47EC-459A-AC95-447E095268DB}" srcOrd="1" destOrd="0" presId="urn:microsoft.com/office/officeart/2005/8/layout/orgChart1"/>
    <dgm:cxn modelId="{0CE27A4E-365A-4D72-B774-11FCA0FD2985}" type="presParOf" srcId="{B1C12FFF-05AB-4B68-B396-F4D066D6A5EE}" destId="{22459B28-2D16-4D7A-94F1-5B1E5FC9E5F3}" srcOrd="0" destOrd="0" presId="urn:microsoft.com/office/officeart/2005/8/layout/orgChart1"/>
    <dgm:cxn modelId="{DB3C9885-8787-41F4-A1A7-1C6D9A0F4486}" type="presParOf" srcId="{22459B28-2D16-4D7A-94F1-5B1E5FC9E5F3}" destId="{F8A6EBD4-2A46-4079-9E1B-591E3397B9F8}" srcOrd="0" destOrd="0" presId="urn:microsoft.com/office/officeart/2005/8/layout/orgChart1"/>
    <dgm:cxn modelId="{4306622D-BFC6-47F8-A86E-4DFDD714A86E}" type="presParOf" srcId="{F8A6EBD4-2A46-4079-9E1B-591E3397B9F8}" destId="{38218456-33A0-43EC-9015-68F101D9645E}" srcOrd="0" destOrd="0" presId="urn:microsoft.com/office/officeart/2005/8/layout/orgChart1"/>
    <dgm:cxn modelId="{D343636B-A007-401F-8929-4EAFE0EFD936}" type="presParOf" srcId="{F8A6EBD4-2A46-4079-9E1B-591E3397B9F8}" destId="{5FD2F062-CCC2-4F04-BD25-F789EF792F0C}" srcOrd="1" destOrd="0" presId="urn:microsoft.com/office/officeart/2005/8/layout/orgChart1"/>
    <dgm:cxn modelId="{D1082DCD-485F-4155-BBC1-96DB968F24B6}" type="presParOf" srcId="{22459B28-2D16-4D7A-94F1-5B1E5FC9E5F3}" destId="{ED264D1C-3580-4EFE-B1AD-0ADD2D2D7234}" srcOrd="1" destOrd="0" presId="urn:microsoft.com/office/officeart/2005/8/layout/orgChart1"/>
    <dgm:cxn modelId="{6B7AA31F-521D-4C31-A50B-8D642BF3B303}" type="presParOf" srcId="{ED264D1C-3580-4EFE-B1AD-0ADD2D2D7234}" destId="{F78E6FBA-9036-4774-A49B-39353B135943}" srcOrd="0" destOrd="0" presId="urn:microsoft.com/office/officeart/2005/8/layout/orgChart1"/>
    <dgm:cxn modelId="{C0C48465-023E-490A-9625-903BAA8962C1}" type="presParOf" srcId="{ED264D1C-3580-4EFE-B1AD-0ADD2D2D7234}" destId="{2AB7648E-E0D8-4410-B4D4-8BF8CB4CCA77}" srcOrd="1" destOrd="0" presId="urn:microsoft.com/office/officeart/2005/8/layout/orgChart1"/>
    <dgm:cxn modelId="{CB4B8B53-8CD8-4886-BEB2-FEAA08C9C59D}" type="presParOf" srcId="{2AB7648E-E0D8-4410-B4D4-8BF8CB4CCA77}" destId="{32B0B768-B9B2-4ED8-BEF7-904994787EF3}" srcOrd="0" destOrd="0" presId="urn:microsoft.com/office/officeart/2005/8/layout/orgChart1"/>
    <dgm:cxn modelId="{C2ACB057-AE22-4687-BAAC-D29DEBDE6D13}" type="presParOf" srcId="{32B0B768-B9B2-4ED8-BEF7-904994787EF3}" destId="{F0FFFAF9-C16B-4643-8EDE-92A326574E8C}" srcOrd="0" destOrd="0" presId="urn:microsoft.com/office/officeart/2005/8/layout/orgChart1"/>
    <dgm:cxn modelId="{97F3C9DF-18AE-45DB-AE96-C4D76765C607}" type="presParOf" srcId="{32B0B768-B9B2-4ED8-BEF7-904994787EF3}" destId="{DF2EA48C-E3A0-4822-AC92-DEFE3B8D0DE7}" srcOrd="1" destOrd="0" presId="urn:microsoft.com/office/officeart/2005/8/layout/orgChart1"/>
    <dgm:cxn modelId="{F92F3C83-F40A-46DD-8B4B-04008AE511D9}" type="presParOf" srcId="{2AB7648E-E0D8-4410-B4D4-8BF8CB4CCA77}" destId="{FD716794-0ED1-491A-80F3-8AD6F2A1B5FF}" srcOrd="1" destOrd="0" presId="urn:microsoft.com/office/officeart/2005/8/layout/orgChart1"/>
    <dgm:cxn modelId="{F78E8806-4357-4D54-9BE9-668863D9FC78}" type="presParOf" srcId="{FD716794-0ED1-491A-80F3-8AD6F2A1B5FF}" destId="{9600088C-AE0E-429D-82DC-A73960CEA552}" srcOrd="0" destOrd="0" presId="urn:microsoft.com/office/officeart/2005/8/layout/orgChart1"/>
    <dgm:cxn modelId="{E28A98BE-2DCB-42E0-A803-79841EE16DA2}" type="presParOf" srcId="{FD716794-0ED1-491A-80F3-8AD6F2A1B5FF}" destId="{FF9DAE7B-3DE3-4547-8380-090537F089CB}" srcOrd="1" destOrd="0" presId="urn:microsoft.com/office/officeart/2005/8/layout/orgChart1"/>
    <dgm:cxn modelId="{7804BA99-9FFB-4044-B5A1-93C685BA5F26}" type="presParOf" srcId="{FF9DAE7B-3DE3-4547-8380-090537F089CB}" destId="{182262DC-E5BB-4CB0-B161-177AC8ED405A}" srcOrd="0" destOrd="0" presId="urn:microsoft.com/office/officeart/2005/8/layout/orgChart1"/>
    <dgm:cxn modelId="{8E75BBE1-9EDA-4D3C-BAB6-08657C036B6A}" type="presParOf" srcId="{182262DC-E5BB-4CB0-B161-177AC8ED405A}" destId="{A8CC9585-BD4D-4913-B487-36007F5CB079}" srcOrd="0" destOrd="0" presId="urn:microsoft.com/office/officeart/2005/8/layout/orgChart1"/>
    <dgm:cxn modelId="{0DFD9961-A432-4E62-A83A-3AA02A892263}" type="presParOf" srcId="{182262DC-E5BB-4CB0-B161-177AC8ED405A}" destId="{458A6CEE-E38D-4CBF-B31A-40566048F16D}" srcOrd="1" destOrd="0" presId="urn:microsoft.com/office/officeart/2005/8/layout/orgChart1"/>
    <dgm:cxn modelId="{F743D72D-8088-4093-B59F-CB9834990989}" type="presParOf" srcId="{FF9DAE7B-3DE3-4547-8380-090537F089CB}" destId="{2AF81738-321D-4F51-9922-98B855EA4233}" srcOrd="1" destOrd="0" presId="urn:microsoft.com/office/officeart/2005/8/layout/orgChart1"/>
    <dgm:cxn modelId="{D6D0F54E-028B-4D55-885A-981F517A9463}" type="presParOf" srcId="{FF9DAE7B-3DE3-4547-8380-090537F089CB}" destId="{B966214F-F07A-4CD2-9211-CC18E18F9289}" srcOrd="2" destOrd="0" presId="urn:microsoft.com/office/officeart/2005/8/layout/orgChart1"/>
    <dgm:cxn modelId="{F129EAC8-D444-437B-81DE-DF9013E22844}" type="presParOf" srcId="{FD716794-0ED1-491A-80F3-8AD6F2A1B5FF}" destId="{F7D5ECC5-5689-4278-A785-19D23D13D295}" srcOrd="2" destOrd="0" presId="urn:microsoft.com/office/officeart/2005/8/layout/orgChart1"/>
    <dgm:cxn modelId="{93B18E36-9EFB-479A-B4C3-DACA707CAF33}" type="presParOf" srcId="{FD716794-0ED1-491A-80F3-8AD6F2A1B5FF}" destId="{E297C7CC-899F-4D76-BE00-6FFB3B67303E}" srcOrd="3" destOrd="0" presId="urn:microsoft.com/office/officeart/2005/8/layout/orgChart1"/>
    <dgm:cxn modelId="{D23B8225-2AD1-4964-A536-1E2B8B77002D}" type="presParOf" srcId="{E297C7CC-899F-4D76-BE00-6FFB3B67303E}" destId="{8C3BCABB-5F5C-4EC9-A60E-D9014585537B}" srcOrd="0" destOrd="0" presId="urn:microsoft.com/office/officeart/2005/8/layout/orgChart1"/>
    <dgm:cxn modelId="{57468FB4-916E-4A1B-8CF6-109A31372B45}" type="presParOf" srcId="{8C3BCABB-5F5C-4EC9-A60E-D9014585537B}" destId="{96230CB1-6B95-45FF-A4FD-15D4E269B679}" srcOrd="0" destOrd="0" presId="urn:microsoft.com/office/officeart/2005/8/layout/orgChart1"/>
    <dgm:cxn modelId="{90AD0F22-4EBA-4DC4-9585-699DAA7E8998}" type="presParOf" srcId="{8C3BCABB-5F5C-4EC9-A60E-D9014585537B}" destId="{915FD6D6-0351-4459-86FE-715DC931BA79}" srcOrd="1" destOrd="0" presId="urn:microsoft.com/office/officeart/2005/8/layout/orgChart1"/>
    <dgm:cxn modelId="{63214394-B499-4952-9425-F8C97DE434E0}" type="presParOf" srcId="{E297C7CC-899F-4D76-BE00-6FFB3B67303E}" destId="{0D773FF6-367F-404F-AB5D-AE10E32AF936}" srcOrd="1" destOrd="0" presId="urn:microsoft.com/office/officeart/2005/8/layout/orgChart1"/>
    <dgm:cxn modelId="{79E2F141-B8D3-4C5B-9122-D31CED851397}" type="presParOf" srcId="{E297C7CC-899F-4D76-BE00-6FFB3B67303E}" destId="{F4AEB787-F06C-4643-ADA6-B076303283BE}" srcOrd="2" destOrd="0" presId="urn:microsoft.com/office/officeart/2005/8/layout/orgChart1"/>
    <dgm:cxn modelId="{8B9D1D71-3F65-4A2F-95EC-BE917AE24EB8}" type="presParOf" srcId="{FD716794-0ED1-491A-80F3-8AD6F2A1B5FF}" destId="{DCB2B288-AA7A-4FA0-B31F-843AB15409FF}" srcOrd="4" destOrd="0" presId="urn:microsoft.com/office/officeart/2005/8/layout/orgChart1"/>
    <dgm:cxn modelId="{222EE81B-255D-48AD-A85B-A52636DCF10C}" type="presParOf" srcId="{FD716794-0ED1-491A-80F3-8AD6F2A1B5FF}" destId="{7FF8EB1D-6B6A-4A39-ABFE-DC2582C9644B}" srcOrd="5" destOrd="0" presId="urn:microsoft.com/office/officeart/2005/8/layout/orgChart1"/>
    <dgm:cxn modelId="{1348B09D-B966-4B74-A5D5-CF99782324CD}" type="presParOf" srcId="{7FF8EB1D-6B6A-4A39-ABFE-DC2582C9644B}" destId="{7C88E687-A44D-4D27-9D0D-32AD5CE3D9B8}" srcOrd="0" destOrd="0" presId="urn:microsoft.com/office/officeart/2005/8/layout/orgChart1"/>
    <dgm:cxn modelId="{5FAF73D2-0F30-4DEC-BABA-80DC68EDFBFA}" type="presParOf" srcId="{7C88E687-A44D-4D27-9D0D-32AD5CE3D9B8}" destId="{31AC7CCA-7BE7-4BB9-B92C-1906076087AE}" srcOrd="0" destOrd="0" presId="urn:microsoft.com/office/officeart/2005/8/layout/orgChart1"/>
    <dgm:cxn modelId="{09F2686B-1E2F-422B-BB29-8A0A26B48516}" type="presParOf" srcId="{7C88E687-A44D-4D27-9D0D-32AD5CE3D9B8}" destId="{49D9B8FC-0E8F-4C4B-BE67-FC5F3D90F970}" srcOrd="1" destOrd="0" presId="urn:microsoft.com/office/officeart/2005/8/layout/orgChart1"/>
    <dgm:cxn modelId="{F5E41A96-03D0-4D4C-AD97-2B204DE4CE0F}" type="presParOf" srcId="{7FF8EB1D-6B6A-4A39-ABFE-DC2582C9644B}" destId="{1505960C-97DA-4D6B-BAF0-72F5F23B5B7A}" srcOrd="1" destOrd="0" presId="urn:microsoft.com/office/officeart/2005/8/layout/orgChart1"/>
    <dgm:cxn modelId="{EDBE0FA4-012D-48A4-8D70-6ECCBF6763B0}" type="presParOf" srcId="{7FF8EB1D-6B6A-4A39-ABFE-DC2582C9644B}" destId="{15DC00F9-EB4C-4863-8543-AA3499D1EBF7}" srcOrd="2" destOrd="0" presId="urn:microsoft.com/office/officeart/2005/8/layout/orgChart1"/>
    <dgm:cxn modelId="{D12BC72E-E343-4645-AEF0-697D993725DF}" type="presParOf" srcId="{FD716794-0ED1-491A-80F3-8AD6F2A1B5FF}" destId="{CB583C3D-00FC-4B3C-BA28-8027BCD2AFB6}" srcOrd="6" destOrd="0" presId="urn:microsoft.com/office/officeart/2005/8/layout/orgChart1"/>
    <dgm:cxn modelId="{CC8383DA-F3B5-46F1-AE6D-7E71E9E6B945}" type="presParOf" srcId="{FD716794-0ED1-491A-80F3-8AD6F2A1B5FF}" destId="{E6EC86A6-3E04-443E-814D-522B45822343}" srcOrd="7" destOrd="0" presId="urn:microsoft.com/office/officeart/2005/8/layout/orgChart1"/>
    <dgm:cxn modelId="{0EF867EC-4C50-4A9F-A2C5-F88FA26AD76C}" type="presParOf" srcId="{E6EC86A6-3E04-443E-814D-522B45822343}" destId="{A98C1D3B-0C1C-426B-AB49-3544D0A7BE44}" srcOrd="0" destOrd="0" presId="urn:microsoft.com/office/officeart/2005/8/layout/orgChart1"/>
    <dgm:cxn modelId="{7A3FB205-BE63-4587-8FAC-39FF54CE9994}" type="presParOf" srcId="{A98C1D3B-0C1C-426B-AB49-3544D0A7BE44}" destId="{471D0143-E9D5-44AF-B057-C15EC0076CE7}" srcOrd="0" destOrd="0" presId="urn:microsoft.com/office/officeart/2005/8/layout/orgChart1"/>
    <dgm:cxn modelId="{993AC0F6-221B-4485-991B-D2206364440C}" type="presParOf" srcId="{A98C1D3B-0C1C-426B-AB49-3544D0A7BE44}" destId="{AED73385-435C-4A3C-95ED-C4BAC0EBBB88}" srcOrd="1" destOrd="0" presId="urn:microsoft.com/office/officeart/2005/8/layout/orgChart1"/>
    <dgm:cxn modelId="{1B6D1C02-4415-4CB0-8571-D0C59E56027D}" type="presParOf" srcId="{E6EC86A6-3E04-443E-814D-522B45822343}" destId="{F3A9E684-15DD-449F-AB9F-89B1D2D8A16C}" srcOrd="1" destOrd="0" presId="urn:microsoft.com/office/officeart/2005/8/layout/orgChart1"/>
    <dgm:cxn modelId="{7B545399-488D-46C3-90A0-E97696E434C3}" type="presParOf" srcId="{E6EC86A6-3E04-443E-814D-522B45822343}" destId="{85AF8C9A-A61E-47BD-B81E-66C658F63699}" srcOrd="2" destOrd="0" presId="urn:microsoft.com/office/officeart/2005/8/layout/orgChart1"/>
    <dgm:cxn modelId="{F6DCF709-EAE1-4840-A9E4-88D8CBACE20C}" type="presParOf" srcId="{2AB7648E-E0D8-4410-B4D4-8BF8CB4CCA77}" destId="{4E2FD55B-55B1-4CCB-A55A-E5774458CEF6}" srcOrd="2" destOrd="0" presId="urn:microsoft.com/office/officeart/2005/8/layout/orgChart1"/>
    <dgm:cxn modelId="{E27857E2-A64B-4981-979B-85CC253F94C7}" type="presParOf" srcId="{ED264D1C-3580-4EFE-B1AD-0ADD2D2D7234}" destId="{683AD02A-366E-4911-AF43-3BD4CCC3AA44}" srcOrd="2" destOrd="0" presId="urn:microsoft.com/office/officeart/2005/8/layout/orgChart1"/>
    <dgm:cxn modelId="{E8F3D60B-C181-4FA7-BA2C-34BA435554D8}" type="presParOf" srcId="{ED264D1C-3580-4EFE-B1AD-0ADD2D2D7234}" destId="{787BA67D-5F24-452E-9282-8B289BD55C98}" srcOrd="3" destOrd="0" presId="urn:microsoft.com/office/officeart/2005/8/layout/orgChart1"/>
    <dgm:cxn modelId="{504C2FF7-28A9-407C-9489-94D8632CD64F}" type="presParOf" srcId="{787BA67D-5F24-452E-9282-8B289BD55C98}" destId="{0E11E161-7FD7-48BC-BEDC-6EEEB9344E72}" srcOrd="0" destOrd="0" presId="urn:microsoft.com/office/officeart/2005/8/layout/orgChart1"/>
    <dgm:cxn modelId="{6CDC2972-E68C-4AED-A162-421E74E87E95}" type="presParOf" srcId="{0E11E161-7FD7-48BC-BEDC-6EEEB9344E72}" destId="{730B8DFA-2154-4035-B21D-2D72071668B3}" srcOrd="0" destOrd="0" presId="urn:microsoft.com/office/officeart/2005/8/layout/orgChart1"/>
    <dgm:cxn modelId="{E10DE558-3EE7-4A92-B892-6686DD368B00}" type="presParOf" srcId="{0E11E161-7FD7-48BC-BEDC-6EEEB9344E72}" destId="{87030B7B-F731-4B22-A214-6B91F04D6593}" srcOrd="1" destOrd="0" presId="urn:microsoft.com/office/officeart/2005/8/layout/orgChart1"/>
    <dgm:cxn modelId="{5B83871C-2F44-4816-9801-BCFF5DB75538}" type="presParOf" srcId="{787BA67D-5F24-452E-9282-8B289BD55C98}" destId="{F4FCED91-075E-44A0-B42E-52390691F27C}" srcOrd="1" destOrd="0" presId="urn:microsoft.com/office/officeart/2005/8/layout/orgChart1"/>
    <dgm:cxn modelId="{A1A28E86-32F7-4D09-AD67-DD8AC449ED36}" type="presParOf" srcId="{F4FCED91-075E-44A0-B42E-52390691F27C}" destId="{C641DE6D-4773-4FD4-BC03-EC99B26C5E77}" srcOrd="0" destOrd="0" presId="urn:microsoft.com/office/officeart/2005/8/layout/orgChart1"/>
    <dgm:cxn modelId="{97AC94D0-B2FA-4A42-AE3B-672A249D0153}" type="presParOf" srcId="{F4FCED91-075E-44A0-B42E-52390691F27C}" destId="{1A9B8D55-0914-4111-A18A-A9B01AA45978}" srcOrd="1" destOrd="0" presId="urn:microsoft.com/office/officeart/2005/8/layout/orgChart1"/>
    <dgm:cxn modelId="{BBC9A82E-5E91-4D26-A6A1-259F7B291ADE}" type="presParOf" srcId="{1A9B8D55-0914-4111-A18A-A9B01AA45978}" destId="{5C3D617A-85F0-4CE9-835C-9D21A625F986}" srcOrd="0" destOrd="0" presId="urn:microsoft.com/office/officeart/2005/8/layout/orgChart1"/>
    <dgm:cxn modelId="{FFE2267A-C31A-43D6-A4E7-62EBA23275CB}" type="presParOf" srcId="{5C3D617A-85F0-4CE9-835C-9D21A625F986}" destId="{C4A3B28D-132E-461C-BFCC-A078C41EFDCC}" srcOrd="0" destOrd="0" presId="urn:microsoft.com/office/officeart/2005/8/layout/orgChart1"/>
    <dgm:cxn modelId="{B6FF4A99-9A93-4980-8AA3-2767A5BAEF09}" type="presParOf" srcId="{5C3D617A-85F0-4CE9-835C-9D21A625F986}" destId="{9F288288-47EC-459A-AC95-447E095268DB}" srcOrd="1" destOrd="0" presId="urn:microsoft.com/office/officeart/2005/8/layout/orgChart1"/>
    <dgm:cxn modelId="{67B13EEC-8B2D-407E-972C-3CD60AA2C694}" type="presParOf" srcId="{1A9B8D55-0914-4111-A18A-A9B01AA45978}" destId="{081F9E43-BF1C-4D13-8F72-A527FD81B5EB}" srcOrd="1" destOrd="0" presId="urn:microsoft.com/office/officeart/2005/8/layout/orgChart1"/>
    <dgm:cxn modelId="{FF478200-9105-4C13-A385-A8B7ADC90B74}" type="presParOf" srcId="{1A9B8D55-0914-4111-A18A-A9B01AA45978}" destId="{FE0FBB02-29B5-4F1E-964D-6ECC0673B51F}" srcOrd="2" destOrd="0" presId="urn:microsoft.com/office/officeart/2005/8/layout/orgChart1"/>
    <dgm:cxn modelId="{33739837-6872-4A78-A86A-E621D0EBC47A}" type="presParOf" srcId="{F4FCED91-075E-44A0-B42E-52390691F27C}" destId="{D4A56F50-901D-4779-98CE-AAEC07A2CB14}" srcOrd="2" destOrd="0" presId="urn:microsoft.com/office/officeart/2005/8/layout/orgChart1"/>
    <dgm:cxn modelId="{0189A20E-4A52-4A23-8B65-D1ADB4C6B773}" type="presParOf" srcId="{F4FCED91-075E-44A0-B42E-52390691F27C}" destId="{71E5F61A-7E9C-4C39-B7B4-F0446AF93CA7}" srcOrd="3" destOrd="0" presId="urn:microsoft.com/office/officeart/2005/8/layout/orgChart1"/>
    <dgm:cxn modelId="{AE92A956-6552-46AC-A118-F3CC0A9C86FB}" type="presParOf" srcId="{71E5F61A-7E9C-4C39-B7B4-F0446AF93CA7}" destId="{5D6128BB-0065-4250-835D-F9B501854ADC}" srcOrd="0" destOrd="0" presId="urn:microsoft.com/office/officeart/2005/8/layout/orgChart1"/>
    <dgm:cxn modelId="{AECB0027-B309-4D25-8317-8353F5757FEA}" type="presParOf" srcId="{5D6128BB-0065-4250-835D-F9B501854ADC}" destId="{1B50CBF7-89B5-4F4B-9684-8D5A0DA93C98}" srcOrd="0" destOrd="0" presId="urn:microsoft.com/office/officeart/2005/8/layout/orgChart1"/>
    <dgm:cxn modelId="{EE26507C-F6C3-4D0A-9979-D026F09B904B}" type="presParOf" srcId="{5D6128BB-0065-4250-835D-F9B501854ADC}" destId="{53D2688F-458C-4D84-9213-75E23871D046}" srcOrd="1" destOrd="0" presId="urn:microsoft.com/office/officeart/2005/8/layout/orgChart1"/>
    <dgm:cxn modelId="{245D9D4F-91E6-49BB-996A-5EBA334E7345}" type="presParOf" srcId="{71E5F61A-7E9C-4C39-B7B4-F0446AF93CA7}" destId="{FDB5D722-11B2-426F-AA8F-D2FEBB73F092}" srcOrd="1" destOrd="0" presId="urn:microsoft.com/office/officeart/2005/8/layout/orgChart1"/>
    <dgm:cxn modelId="{FD0F985B-C348-46F1-B520-54E6957086BB}" type="presParOf" srcId="{71E5F61A-7E9C-4C39-B7B4-F0446AF93CA7}" destId="{F36AA42C-C7D1-41E4-99E5-FC1826858955}" srcOrd="2" destOrd="0" presId="urn:microsoft.com/office/officeart/2005/8/layout/orgChart1"/>
    <dgm:cxn modelId="{AA6CD650-43C3-42FA-960F-EC8C80A999B6}" type="presParOf" srcId="{F4FCED91-075E-44A0-B42E-52390691F27C}" destId="{6A93D3A8-D676-46C7-848E-C6F255D98B88}" srcOrd="4" destOrd="0" presId="urn:microsoft.com/office/officeart/2005/8/layout/orgChart1"/>
    <dgm:cxn modelId="{ED12F942-6901-4F8F-9E37-F9618295B75B}" type="presParOf" srcId="{F4FCED91-075E-44A0-B42E-52390691F27C}" destId="{57BB24AC-942F-45D7-92B0-338E7CB8D9A8}" srcOrd="5" destOrd="0" presId="urn:microsoft.com/office/officeart/2005/8/layout/orgChart1"/>
    <dgm:cxn modelId="{41FA29A5-CACD-4996-B5F9-DE39004685C8}" type="presParOf" srcId="{57BB24AC-942F-45D7-92B0-338E7CB8D9A8}" destId="{E1431ABF-69BC-4666-AADE-5EE9615C5830}" srcOrd="0" destOrd="0" presId="urn:microsoft.com/office/officeart/2005/8/layout/orgChart1"/>
    <dgm:cxn modelId="{B90555A6-4043-46A9-8ABE-961022FC9090}" type="presParOf" srcId="{E1431ABF-69BC-4666-AADE-5EE9615C5830}" destId="{6F3CF479-10C1-4DEB-A32D-3B27C425EE88}" srcOrd="0" destOrd="0" presId="urn:microsoft.com/office/officeart/2005/8/layout/orgChart1"/>
    <dgm:cxn modelId="{49B822DA-484E-47B7-B525-916F1DD5825C}" type="presParOf" srcId="{E1431ABF-69BC-4666-AADE-5EE9615C5830}" destId="{3B666F0B-F1AB-4AEE-931C-0253867D1FF4}" srcOrd="1" destOrd="0" presId="urn:microsoft.com/office/officeart/2005/8/layout/orgChart1"/>
    <dgm:cxn modelId="{3ABF9251-C509-446D-AC78-85D63BEA0B64}" type="presParOf" srcId="{57BB24AC-942F-45D7-92B0-338E7CB8D9A8}" destId="{FC73FFE5-0243-4995-8991-595020EB71D6}" srcOrd="1" destOrd="0" presId="urn:microsoft.com/office/officeart/2005/8/layout/orgChart1"/>
    <dgm:cxn modelId="{FA34DE60-C6B9-4E3D-A992-BDCF8B939D19}" type="presParOf" srcId="{57BB24AC-942F-45D7-92B0-338E7CB8D9A8}" destId="{265683A6-1B80-4466-808C-1E1F27AAAD76}" srcOrd="2" destOrd="0" presId="urn:microsoft.com/office/officeart/2005/8/layout/orgChart1"/>
    <dgm:cxn modelId="{63FB6E8B-0885-4CEE-8F18-DE9F9FF77392}" type="presParOf" srcId="{F4FCED91-075E-44A0-B42E-52390691F27C}" destId="{F089DAD6-5AC6-4E14-BCDB-BBEDB5D34619}" srcOrd="6" destOrd="0" presId="urn:microsoft.com/office/officeart/2005/8/layout/orgChart1"/>
    <dgm:cxn modelId="{D0B34032-650D-4281-AC23-52661E5B576A}" type="presParOf" srcId="{F4FCED91-075E-44A0-B42E-52390691F27C}" destId="{C67CE866-5766-4DE1-B1D9-EEC7A4E95F82}" srcOrd="7" destOrd="0" presId="urn:microsoft.com/office/officeart/2005/8/layout/orgChart1"/>
    <dgm:cxn modelId="{1E371227-1308-4366-9711-A206297A1422}" type="presParOf" srcId="{C67CE866-5766-4DE1-B1D9-EEC7A4E95F82}" destId="{C3E21685-7A47-4EF8-AC1E-88F0AF8A2B32}" srcOrd="0" destOrd="0" presId="urn:microsoft.com/office/officeart/2005/8/layout/orgChart1"/>
    <dgm:cxn modelId="{871ED858-DE48-4718-AFBD-ABB8C033DAEA}" type="presParOf" srcId="{C3E21685-7A47-4EF8-AC1E-88F0AF8A2B32}" destId="{445779F2-FAB7-4C14-81AF-8BC235E384FC}" srcOrd="0" destOrd="0" presId="urn:microsoft.com/office/officeart/2005/8/layout/orgChart1"/>
    <dgm:cxn modelId="{DA2FD0EA-DDEB-412E-A778-2BA644F5E0BB}" type="presParOf" srcId="{C3E21685-7A47-4EF8-AC1E-88F0AF8A2B32}" destId="{42189FAA-31BA-488B-8038-569BAE5B2454}" srcOrd="1" destOrd="0" presId="urn:microsoft.com/office/officeart/2005/8/layout/orgChart1"/>
    <dgm:cxn modelId="{34168ACD-E973-4C62-B936-1BA36480BC73}" type="presParOf" srcId="{C67CE866-5766-4DE1-B1D9-EEC7A4E95F82}" destId="{B6821B23-8CD4-43B2-A37A-47249B74F33A}" srcOrd="1" destOrd="0" presId="urn:microsoft.com/office/officeart/2005/8/layout/orgChart1"/>
    <dgm:cxn modelId="{B9DB6773-9E5F-4E4D-8DC5-02961533CF45}" type="presParOf" srcId="{C67CE866-5766-4DE1-B1D9-EEC7A4E95F82}" destId="{F8A6612E-BA12-48FC-A5BA-444EBE099532}" srcOrd="2" destOrd="0" presId="urn:microsoft.com/office/officeart/2005/8/layout/orgChart1"/>
    <dgm:cxn modelId="{47920E38-7EF4-4D0A-A409-3CC0EF459417}" type="presParOf" srcId="{787BA67D-5F24-452E-9282-8B289BD55C98}" destId="{974AC23F-F8F4-4545-BF41-156B1C35DC0C}" srcOrd="2" destOrd="0" presId="urn:microsoft.com/office/officeart/2005/8/layout/orgChart1"/>
    <dgm:cxn modelId="{18D9F743-49B9-4BB3-961B-FE2C1A53E518}" type="presParOf" srcId="{ED264D1C-3580-4EFE-B1AD-0ADD2D2D7234}" destId="{3B52D19A-AD89-4041-9C84-5F77FDF9DB11}" srcOrd="4" destOrd="0" presId="urn:microsoft.com/office/officeart/2005/8/layout/orgChart1"/>
    <dgm:cxn modelId="{55D1E70D-151D-4C11-9400-035566E79473}" type="presParOf" srcId="{ED264D1C-3580-4EFE-B1AD-0ADD2D2D7234}" destId="{F4DE8D59-25B7-420D-83B2-B7B06540F126}" srcOrd="5" destOrd="0" presId="urn:microsoft.com/office/officeart/2005/8/layout/orgChart1"/>
    <dgm:cxn modelId="{33E15EBB-1A2E-4534-9C2D-32C21C034410}" type="presParOf" srcId="{F4DE8D59-25B7-420D-83B2-B7B06540F126}" destId="{FB318F61-DAA3-4EDA-8B2E-050A09097605}" srcOrd="0" destOrd="0" presId="urn:microsoft.com/office/officeart/2005/8/layout/orgChart1"/>
    <dgm:cxn modelId="{C29E659E-F656-42EC-9817-4638D5E5D9CC}" type="presParOf" srcId="{FB318F61-DAA3-4EDA-8B2E-050A09097605}" destId="{AED7D237-320F-4FFC-B06F-792B13FE7DBD}" srcOrd="0" destOrd="0" presId="urn:microsoft.com/office/officeart/2005/8/layout/orgChart1"/>
    <dgm:cxn modelId="{E84E4ECB-9595-4435-89B1-0B39261EE6F0}" type="presParOf" srcId="{FB318F61-DAA3-4EDA-8B2E-050A09097605}" destId="{CF718F8F-AD93-4430-8D65-3FA6963BC27C}" srcOrd="1" destOrd="0" presId="urn:microsoft.com/office/officeart/2005/8/layout/orgChart1"/>
    <dgm:cxn modelId="{508BCCF8-60DB-481A-8A36-C3825BDC2080}" type="presParOf" srcId="{F4DE8D59-25B7-420D-83B2-B7B06540F126}" destId="{BEB99D2C-4B84-44B5-B333-C034590DFAD5}" srcOrd="1" destOrd="0" presId="urn:microsoft.com/office/officeart/2005/8/layout/orgChart1"/>
    <dgm:cxn modelId="{1BEB3E88-798A-4181-8EBD-3A26268615B7}" type="presParOf" srcId="{BEB99D2C-4B84-44B5-B333-C034590DFAD5}" destId="{C28892C5-D22F-405B-8230-23F13560EB22}" srcOrd="0" destOrd="0" presId="urn:microsoft.com/office/officeart/2005/8/layout/orgChart1"/>
    <dgm:cxn modelId="{08FA8D22-8F17-4BAF-9806-3D8200AEEB22}" type="presParOf" srcId="{BEB99D2C-4B84-44B5-B333-C034590DFAD5}" destId="{7BB5FAF0-DED4-4BAD-9B50-E2C03E5AA4F2}" srcOrd="1" destOrd="0" presId="urn:microsoft.com/office/officeart/2005/8/layout/orgChart1"/>
    <dgm:cxn modelId="{38ADF4ED-6CCA-4DB7-86D5-805621E8745C}" type="presParOf" srcId="{7BB5FAF0-DED4-4BAD-9B50-E2C03E5AA4F2}" destId="{8E93954A-FB85-44C5-B81B-FB150E0705A3}" srcOrd="0" destOrd="0" presId="urn:microsoft.com/office/officeart/2005/8/layout/orgChart1"/>
    <dgm:cxn modelId="{4B8848F3-1C8E-454B-B27C-141C5B9DA4B1}" type="presParOf" srcId="{8E93954A-FB85-44C5-B81B-FB150E0705A3}" destId="{158BF294-30D0-401F-B2F7-7450183E355D}" srcOrd="0" destOrd="0" presId="urn:microsoft.com/office/officeart/2005/8/layout/orgChart1"/>
    <dgm:cxn modelId="{90B61C51-5DD3-4357-9670-70CB38DAB324}" type="presParOf" srcId="{8E93954A-FB85-44C5-B81B-FB150E0705A3}" destId="{1AC28465-66EB-47D0-9DB0-BAE4B36397DB}" srcOrd="1" destOrd="0" presId="urn:microsoft.com/office/officeart/2005/8/layout/orgChart1"/>
    <dgm:cxn modelId="{04CCF78F-1946-47E1-B312-3AE308160B0A}" type="presParOf" srcId="{7BB5FAF0-DED4-4BAD-9B50-E2C03E5AA4F2}" destId="{ABFDE856-9676-4B22-BDFD-B3135FBD4C79}" srcOrd="1" destOrd="0" presId="urn:microsoft.com/office/officeart/2005/8/layout/orgChart1"/>
    <dgm:cxn modelId="{C4430FBF-8E9A-40D0-8738-C73F058FAA3E}" type="presParOf" srcId="{7BB5FAF0-DED4-4BAD-9B50-E2C03E5AA4F2}" destId="{10B389FC-6503-4D4C-99CE-F4D923EB6DCA}" srcOrd="2" destOrd="0" presId="urn:microsoft.com/office/officeart/2005/8/layout/orgChart1"/>
    <dgm:cxn modelId="{80852876-ECF1-4C56-A073-C3ACEFA3CB4D}" type="presParOf" srcId="{BEB99D2C-4B84-44B5-B333-C034590DFAD5}" destId="{12D1B75F-D438-46E3-828C-CC67CFDBB25E}" srcOrd="2" destOrd="0" presId="urn:microsoft.com/office/officeart/2005/8/layout/orgChart1"/>
    <dgm:cxn modelId="{20C50E39-D387-4355-B880-0B506F3ECE31}" type="presParOf" srcId="{BEB99D2C-4B84-44B5-B333-C034590DFAD5}" destId="{F12DE6C0-3D04-45D5-A20C-AFA130A2A5E6}" srcOrd="3" destOrd="0" presId="urn:microsoft.com/office/officeart/2005/8/layout/orgChart1"/>
    <dgm:cxn modelId="{F28728B7-5E9F-46E5-BE3B-CDEC03CD703E}" type="presParOf" srcId="{F12DE6C0-3D04-45D5-A20C-AFA130A2A5E6}" destId="{455B7F6E-145E-4E5F-8CD7-7C90BD84DFFA}" srcOrd="0" destOrd="0" presId="urn:microsoft.com/office/officeart/2005/8/layout/orgChart1"/>
    <dgm:cxn modelId="{2145D168-5B2F-461B-9E1D-1BFD206E254A}" type="presParOf" srcId="{455B7F6E-145E-4E5F-8CD7-7C90BD84DFFA}" destId="{9906F610-33A5-4483-811C-E6E8BB7C7575}" srcOrd="0" destOrd="0" presId="urn:microsoft.com/office/officeart/2005/8/layout/orgChart1"/>
    <dgm:cxn modelId="{7582DC30-2B15-4C5B-9B1A-E58FC78BDC1C}" type="presParOf" srcId="{455B7F6E-145E-4E5F-8CD7-7C90BD84DFFA}" destId="{D1663D1F-4830-4D7D-99AF-5F271354BA0C}" srcOrd="1" destOrd="0" presId="urn:microsoft.com/office/officeart/2005/8/layout/orgChart1"/>
    <dgm:cxn modelId="{AF2FDE4E-83A9-49B8-ACCE-6B6D92276442}" type="presParOf" srcId="{F12DE6C0-3D04-45D5-A20C-AFA130A2A5E6}" destId="{005D7413-DF2D-4C17-8A3E-3D4FBEC8671F}" srcOrd="1" destOrd="0" presId="urn:microsoft.com/office/officeart/2005/8/layout/orgChart1"/>
    <dgm:cxn modelId="{AD883FA6-5440-4AEF-A407-898F8BCAC3CA}" type="presParOf" srcId="{F12DE6C0-3D04-45D5-A20C-AFA130A2A5E6}" destId="{AB6DEC43-9457-45F3-858E-E77A03B2180F}" srcOrd="2" destOrd="0" presId="urn:microsoft.com/office/officeart/2005/8/layout/orgChart1"/>
    <dgm:cxn modelId="{FB773E70-15BA-4C9D-B764-6B3709213126}" type="presParOf" srcId="{BEB99D2C-4B84-44B5-B333-C034590DFAD5}" destId="{C4A3B315-1A93-4213-887E-A61C51C390EE}" srcOrd="4" destOrd="0" presId="urn:microsoft.com/office/officeart/2005/8/layout/orgChart1"/>
    <dgm:cxn modelId="{5F8B1B3C-E8E7-43E8-9EA5-63F39D3205E9}" type="presParOf" srcId="{BEB99D2C-4B84-44B5-B333-C034590DFAD5}" destId="{6C46C7BA-B43B-49CB-9935-88204CF65200}" srcOrd="5" destOrd="0" presId="urn:microsoft.com/office/officeart/2005/8/layout/orgChart1"/>
    <dgm:cxn modelId="{33405E29-94B0-4BC1-A455-E02105A56BC1}" type="presParOf" srcId="{6C46C7BA-B43B-49CB-9935-88204CF65200}" destId="{B6565FDF-952E-49E0-A654-CC8AA30E3B07}" srcOrd="0" destOrd="0" presId="urn:microsoft.com/office/officeart/2005/8/layout/orgChart1"/>
    <dgm:cxn modelId="{BC2A54DF-597E-466E-8C49-E2068B7A5ABB}" type="presParOf" srcId="{B6565FDF-952E-49E0-A654-CC8AA30E3B07}" destId="{BD56BE8B-77AC-4830-BE53-8773F8BDBEEE}" srcOrd="0" destOrd="0" presId="urn:microsoft.com/office/officeart/2005/8/layout/orgChart1"/>
    <dgm:cxn modelId="{C9014191-A5C5-4C05-AFF0-74453044FE96}" type="presParOf" srcId="{B6565FDF-952E-49E0-A654-CC8AA30E3B07}" destId="{F0B90E58-C120-4F58-934F-6B7593FF0048}" srcOrd="1" destOrd="0" presId="urn:microsoft.com/office/officeart/2005/8/layout/orgChart1"/>
    <dgm:cxn modelId="{78269BBC-1F1A-4616-956D-91879BF5BA1F}" type="presParOf" srcId="{6C46C7BA-B43B-49CB-9935-88204CF65200}" destId="{0E23C94B-C808-437F-890B-995F01D67F15}" srcOrd="1" destOrd="0" presId="urn:microsoft.com/office/officeart/2005/8/layout/orgChart1"/>
    <dgm:cxn modelId="{7707A46B-F930-4752-83EC-4240F2BC55D1}" type="presParOf" srcId="{6C46C7BA-B43B-49CB-9935-88204CF65200}" destId="{487264C6-684B-4B7F-BD49-126C4113DC38}" srcOrd="2" destOrd="0" presId="urn:microsoft.com/office/officeart/2005/8/layout/orgChart1"/>
    <dgm:cxn modelId="{B2869221-043E-4A9F-8C99-29C6E67998D9}" type="presParOf" srcId="{BEB99D2C-4B84-44B5-B333-C034590DFAD5}" destId="{4ABE17D8-220B-44E5-84B2-980EE225D5A0}" srcOrd="6" destOrd="0" presId="urn:microsoft.com/office/officeart/2005/8/layout/orgChart1"/>
    <dgm:cxn modelId="{234257B5-5A2A-4389-BEA1-C9D0E110056E}" type="presParOf" srcId="{BEB99D2C-4B84-44B5-B333-C034590DFAD5}" destId="{4A78751D-413D-4C85-B237-83BEBA67524F}" srcOrd="7" destOrd="0" presId="urn:microsoft.com/office/officeart/2005/8/layout/orgChart1"/>
    <dgm:cxn modelId="{54E7966A-1222-4CA2-9632-9B7642509D8A}" type="presParOf" srcId="{4A78751D-413D-4C85-B237-83BEBA67524F}" destId="{61AEC090-9A1E-4D13-9A5F-EB1A2B6ADD01}" srcOrd="0" destOrd="0" presId="urn:microsoft.com/office/officeart/2005/8/layout/orgChart1"/>
    <dgm:cxn modelId="{4BC145EB-ECA4-4A6F-BD47-F4086E840DB9}" type="presParOf" srcId="{61AEC090-9A1E-4D13-9A5F-EB1A2B6ADD01}" destId="{CDCBCB3E-F00C-49F3-92C6-1B66BAE81EFD}" srcOrd="0" destOrd="0" presId="urn:microsoft.com/office/officeart/2005/8/layout/orgChart1"/>
    <dgm:cxn modelId="{7F3001DB-01EB-4E37-A232-6D05D0D60AA8}" type="presParOf" srcId="{61AEC090-9A1E-4D13-9A5F-EB1A2B6ADD01}" destId="{B4E59B4A-2D62-48E9-BB5D-83BE52081037}" srcOrd="1" destOrd="0" presId="urn:microsoft.com/office/officeart/2005/8/layout/orgChart1"/>
    <dgm:cxn modelId="{DA5F83F0-6AFD-4274-BD8A-3806834B59DC}" type="presParOf" srcId="{4A78751D-413D-4C85-B237-83BEBA67524F}" destId="{889517A5-D6E5-445C-90E5-615044183A79}" srcOrd="1" destOrd="0" presId="urn:microsoft.com/office/officeart/2005/8/layout/orgChart1"/>
    <dgm:cxn modelId="{E78D5389-0F03-44E4-B08A-DAF30793E709}" type="presParOf" srcId="{4A78751D-413D-4C85-B237-83BEBA67524F}" destId="{7010DF91-C940-4734-BD29-AEA20195AA2D}" srcOrd="2" destOrd="0" presId="urn:microsoft.com/office/officeart/2005/8/layout/orgChart1"/>
    <dgm:cxn modelId="{ECC114CC-23DD-4D1F-8EB6-7CA6DD355DDA}" type="presParOf" srcId="{F4DE8D59-25B7-420D-83B2-B7B06540F126}" destId="{D6907025-8EB7-44AD-8F34-1C9BF8DD647B}" srcOrd="2" destOrd="0" presId="urn:microsoft.com/office/officeart/2005/8/layout/orgChart1"/>
    <dgm:cxn modelId="{1F1901B7-ECD8-4E61-985C-D41BF414842C}" type="presParOf" srcId="{ED264D1C-3580-4EFE-B1AD-0ADD2D2D7234}" destId="{545B6CDD-992D-4760-A9B8-FB2AFD1A0F58}" srcOrd="6" destOrd="0" presId="urn:microsoft.com/office/officeart/2005/8/layout/orgChart1"/>
    <dgm:cxn modelId="{FD4AA697-1FA4-493C-BB14-813E8BF134BB}" type="presParOf" srcId="{ED264D1C-3580-4EFE-B1AD-0ADD2D2D7234}" destId="{98BD993A-BEFC-4420-9B20-1C0423492D74}" srcOrd="7" destOrd="0" presId="urn:microsoft.com/office/officeart/2005/8/layout/orgChart1"/>
    <dgm:cxn modelId="{46D12F6F-14EA-4DA4-8B6F-C55153DCFE17}" type="presParOf" srcId="{98BD993A-BEFC-4420-9B20-1C0423492D74}" destId="{91F4B037-B355-41EA-B5A8-3AF283D013BE}" srcOrd="0" destOrd="0" presId="urn:microsoft.com/office/officeart/2005/8/layout/orgChart1"/>
    <dgm:cxn modelId="{076C2D8D-6497-40C7-BA2E-4B6A559408D5}" type="presParOf" srcId="{91F4B037-B355-41EA-B5A8-3AF283D013BE}" destId="{A7D58874-CE09-427D-B2B3-178B5B6E4A15}" srcOrd="0" destOrd="0" presId="urn:microsoft.com/office/officeart/2005/8/layout/orgChart1"/>
    <dgm:cxn modelId="{BA625AB2-789F-45E7-A024-02147EC35382}" type="presParOf" srcId="{91F4B037-B355-41EA-B5A8-3AF283D013BE}" destId="{05130862-9BA4-4B48-82CE-9B065D5A3E8D}" srcOrd="1" destOrd="0" presId="urn:microsoft.com/office/officeart/2005/8/layout/orgChart1"/>
    <dgm:cxn modelId="{A9B935CC-0E4F-49B4-9472-0EDF05A9680A}" type="presParOf" srcId="{98BD993A-BEFC-4420-9B20-1C0423492D74}" destId="{8F660667-AFE5-4C94-85E3-BE738D6B4515}" srcOrd="1" destOrd="0" presId="urn:microsoft.com/office/officeart/2005/8/layout/orgChart1"/>
    <dgm:cxn modelId="{EB42247E-BD3C-4E5E-948F-3F8658EC2888}" type="presParOf" srcId="{8F660667-AFE5-4C94-85E3-BE738D6B4515}" destId="{89DF4127-E260-42F1-A7B5-B6EA0337A60E}" srcOrd="0" destOrd="0" presId="urn:microsoft.com/office/officeart/2005/8/layout/orgChart1"/>
    <dgm:cxn modelId="{D875E0E7-68CD-4E64-A26F-44BE441AC3EF}" type="presParOf" srcId="{8F660667-AFE5-4C94-85E3-BE738D6B4515}" destId="{89334806-8D3D-4067-9627-B6B37C0F3060}" srcOrd="1" destOrd="0" presId="urn:microsoft.com/office/officeart/2005/8/layout/orgChart1"/>
    <dgm:cxn modelId="{B42C5A8C-F809-4406-B6BB-FC17098DF085}" type="presParOf" srcId="{89334806-8D3D-4067-9627-B6B37C0F3060}" destId="{D69EC19C-FA74-4D28-99EB-B32FBE6F5516}" srcOrd="0" destOrd="0" presId="urn:microsoft.com/office/officeart/2005/8/layout/orgChart1"/>
    <dgm:cxn modelId="{91296985-F08F-49AC-BFD6-620241C279D5}" type="presParOf" srcId="{D69EC19C-FA74-4D28-99EB-B32FBE6F5516}" destId="{85DB45E9-DB78-4482-BFB7-A5E278F7BD51}" srcOrd="0" destOrd="0" presId="urn:microsoft.com/office/officeart/2005/8/layout/orgChart1"/>
    <dgm:cxn modelId="{7E6404FB-E7BE-41CD-BA3A-00942FE7AF8F}" type="presParOf" srcId="{D69EC19C-FA74-4D28-99EB-B32FBE6F5516}" destId="{A9AFB24F-5640-4EE4-9E11-211146B50CA1}" srcOrd="1" destOrd="0" presId="urn:microsoft.com/office/officeart/2005/8/layout/orgChart1"/>
    <dgm:cxn modelId="{C29E6E9C-AA81-456C-9CCD-6DE216B474FC}" type="presParOf" srcId="{89334806-8D3D-4067-9627-B6B37C0F3060}" destId="{8172F2EC-85AD-4837-ABCC-D78082653F48}" srcOrd="1" destOrd="0" presId="urn:microsoft.com/office/officeart/2005/8/layout/orgChart1"/>
    <dgm:cxn modelId="{91439D00-4D2E-4FC2-9710-7D764EF76985}" type="presParOf" srcId="{89334806-8D3D-4067-9627-B6B37C0F3060}" destId="{24FE6D8F-AEE5-4DA7-A121-8B8C17F84BF3}" srcOrd="2" destOrd="0" presId="urn:microsoft.com/office/officeart/2005/8/layout/orgChart1"/>
    <dgm:cxn modelId="{3A3108FD-A242-41C8-89C2-BA01DE26BDBF}" type="presParOf" srcId="{98BD993A-BEFC-4420-9B20-1C0423492D74}" destId="{F8362B3C-A41A-4E12-A248-778AC70E5615}" srcOrd="2" destOrd="0" presId="urn:microsoft.com/office/officeart/2005/8/layout/orgChart1"/>
    <dgm:cxn modelId="{536ABC14-524E-41EA-8DC8-F3C9F16ABE93}" type="presParOf" srcId="{22459B28-2D16-4D7A-94F1-5B1E5FC9E5F3}" destId="{A51B05DB-2F12-4551-8D05-46E168AEC7D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F4127-E260-42F1-A7B5-B6EA0337A60E}">
      <dsp:nvSpPr>
        <dsp:cNvPr id="0" name=""/>
        <dsp:cNvSpPr/>
      </dsp:nvSpPr>
      <dsp:spPr>
        <a:xfrm>
          <a:off x="4658301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6CDD-992D-4760-A9B8-FB2AFD1A0F58}">
      <dsp:nvSpPr>
        <dsp:cNvPr id="0" name=""/>
        <dsp:cNvSpPr/>
      </dsp:nvSpPr>
      <dsp:spPr>
        <a:xfrm>
          <a:off x="2891963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2265657" y="131071"/>
              </a:lnTo>
              <a:lnTo>
                <a:pt x="2265657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E17D8-220B-44E5-84B2-980EE225D5A0}">
      <dsp:nvSpPr>
        <dsp:cNvPr id="0" name=""/>
        <dsp:cNvSpPr/>
      </dsp:nvSpPr>
      <dsp:spPr>
        <a:xfrm>
          <a:off x="3147863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3B315-1A93-4213-887E-A61C51C390EE}">
      <dsp:nvSpPr>
        <dsp:cNvPr id="0" name=""/>
        <dsp:cNvSpPr/>
      </dsp:nvSpPr>
      <dsp:spPr>
        <a:xfrm>
          <a:off x="3147863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1B75F-D438-46E3-828C-CC67CFDBB25E}">
      <dsp:nvSpPr>
        <dsp:cNvPr id="0" name=""/>
        <dsp:cNvSpPr/>
      </dsp:nvSpPr>
      <dsp:spPr>
        <a:xfrm>
          <a:off x="3147863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892C5-D22F-405B-8230-23F13560EB22}">
      <dsp:nvSpPr>
        <dsp:cNvPr id="0" name=""/>
        <dsp:cNvSpPr/>
      </dsp:nvSpPr>
      <dsp:spPr>
        <a:xfrm>
          <a:off x="3147863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2D19A-AD89-4041-9C84-5F77FDF9DB11}">
      <dsp:nvSpPr>
        <dsp:cNvPr id="0" name=""/>
        <dsp:cNvSpPr/>
      </dsp:nvSpPr>
      <dsp:spPr>
        <a:xfrm>
          <a:off x="289196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755219" y="131071"/>
              </a:lnTo>
              <a:lnTo>
                <a:pt x="755219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9DAD6-5AC6-4E14-BCDB-BBEDB5D34619}">
      <dsp:nvSpPr>
        <dsp:cNvPr id="0" name=""/>
        <dsp:cNvSpPr/>
      </dsp:nvSpPr>
      <dsp:spPr>
        <a:xfrm>
          <a:off x="1637425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3D3A8-D676-46C7-848E-C6F255D98B88}">
      <dsp:nvSpPr>
        <dsp:cNvPr id="0" name=""/>
        <dsp:cNvSpPr/>
      </dsp:nvSpPr>
      <dsp:spPr>
        <a:xfrm>
          <a:off x="1637425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56F50-901D-4779-98CE-AAEC07A2CB14}">
      <dsp:nvSpPr>
        <dsp:cNvPr id="0" name=""/>
        <dsp:cNvSpPr/>
      </dsp:nvSpPr>
      <dsp:spPr>
        <a:xfrm>
          <a:off x="1637425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41DE6D-4773-4FD4-BC03-EC99B26C5E77}">
      <dsp:nvSpPr>
        <dsp:cNvPr id="0" name=""/>
        <dsp:cNvSpPr/>
      </dsp:nvSpPr>
      <dsp:spPr>
        <a:xfrm>
          <a:off x="1637425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AD02A-366E-4911-AF43-3BD4CCC3AA44}">
      <dsp:nvSpPr>
        <dsp:cNvPr id="0" name=""/>
        <dsp:cNvSpPr/>
      </dsp:nvSpPr>
      <dsp:spPr>
        <a:xfrm>
          <a:off x="213674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755219" y="0"/>
              </a:moveTo>
              <a:lnTo>
                <a:pt x="755219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83C3D-00FC-4B3C-BA28-8027BCD2AFB6}">
      <dsp:nvSpPr>
        <dsp:cNvPr id="0" name=""/>
        <dsp:cNvSpPr/>
      </dsp:nvSpPr>
      <dsp:spPr>
        <a:xfrm>
          <a:off x="126987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B2B288-AA7A-4FA0-B31F-843AB15409FF}">
      <dsp:nvSpPr>
        <dsp:cNvPr id="0" name=""/>
        <dsp:cNvSpPr/>
      </dsp:nvSpPr>
      <dsp:spPr>
        <a:xfrm>
          <a:off x="126987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5ECC5-5689-4278-A785-19D23D13D295}">
      <dsp:nvSpPr>
        <dsp:cNvPr id="0" name=""/>
        <dsp:cNvSpPr/>
      </dsp:nvSpPr>
      <dsp:spPr>
        <a:xfrm>
          <a:off x="126987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00088C-AE0E-429D-82DC-A73960CEA552}">
      <dsp:nvSpPr>
        <dsp:cNvPr id="0" name=""/>
        <dsp:cNvSpPr/>
      </dsp:nvSpPr>
      <dsp:spPr>
        <a:xfrm>
          <a:off x="126987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8E6FBA-9036-4774-A49B-39353B135943}">
      <dsp:nvSpPr>
        <dsp:cNvPr id="0" name=""/>
        <dsp:cNvSpPr/>
      </dsp:nvSpPr>
      <dsp:spPr>
        <a:xfrm>
          <a:off x="626305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2265657" y="0"/>
              </a:moveTo>
              <a:lnTo>
                <a:pt x="2265657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8456-33A0-43EC-9015-68F101D9645E}">
      <dsp:nvSpPr>
        <dsp:cNvPr id="0" name=""/>
        <dsp:cNvSpPr/>
      </dsp:nvSpPr>
      <dsp:spPr>
        <a:xfrm>
          <a:off x="2267815" y="1615575"/>
          <a:ext cx="1248295" cy="624147"/>
        </a:xfrm>
        <a:prstGeom prst="rect">
          <a:avLst/>
        </a:prstGeom>
        <a:solidFill>
          <a:schemeClr val="accent2">
            <a:alpha val="8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Brien PropertySys</a:t>
          </a:r>
        </a:p>
      </dsp:txBody>
      <dsp:txXfrm>
        <a:off x="2267815" y="1615575"/>
        <a:ext cx="1248295" cy="624147"/>
      </dsp:txXfrm>
    </dsp:sp>
    <dsp:sp modelId="{F0FFFAF9-C16B-4643-8EDE-92A326574E8C}">
      <dsp:nvSpPr>
        <dsp:cNvPr id="0" name=""/>
        <dsp:cNvSpPr/>
      </dsp:nvSpPr>
      <dsp:spPr>
        <a:xfrm>
          <a:off x="2158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wners</a:t>
          </a:r>
        </a:p>
      </dsp:txBody>
      <dsp:txXfrm>
        <a:off x="2158" y="2501865"/>
        <a:ext cx="1248295" cy="624147"/>
      </dsp:txXfrm>
    </dsp:sp>
    <dsp:sp modelId="{A8CC9585-BD4D-4913-B487-36007F5CB079}">
      <dsp:nvSpPr>
        <dsp:cNvPr id="0" name=""/>
        <dsp:cNvSpPr/>
      </dsp:nvSpPr>
      <dsp:spPr>
        <a:xfrm>
          <a:off x="314231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owner</a:t>
          </a:r>
        </a:p>
      </dsp:txBody>
      <dsp:txXfrm>
        <a:off x="314231" y="3388155"/>
        <a:ext cx="1248295" cy="624147"/>
      </dsp:txXfrm>
    </dsp:sp>
    <dsp:sp modelId="{96230CB1-6B95-45FF-A4FD-15D4E269B679}">
      <dsp:nvSpPr>
        <dsp:cNvPr id="0" name=""/>
        <dsp:cNvSpPr/>
      </dsp:nvSpPr>
      <dsp:spPr>
        <a:xfrm>
          <a:off x="314231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owner</a:t>
          </a:r>
        </a:p>
      </dsp:txBody>
      <dsp:txXfrm>
        <a:off x="314231" y="4274446"/>
        <a:ext cx="1248295" cy="624147"/>
      </dsp:txXfrm>
    </dsp:sp>
    <dsp:sp modelId="{31AC7CCA-7BE7-4BB9-B92C-1906076087AE}">
      <dsp:nvSpPr>
        <dsp:cNvPr id="0" name=""/>
        <dsp:cNvSpPr/>
      </dsp:nvSpPr>
      <dsp:spPr>
        <a:xfrm>
          <a:off x="314231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owner</a:t>
          </a:r>
        </a:p>
      </dsp:txBody>
      <dsp:txXfrm>
        <a:off x="314231" y="5160736"/>
        <a:ext cx="1248295" cy="624147"/>
      </dsp:txXfrm>
    </dsp:sp>
    <dsp:sp modelId="{471D0143-E9D5-44AF-B057-C15EC0076CE7}">
      <dsp:nvSpPr>
        <dsp:cNvPr id="0" name=""/>
        <dsp:cNvSpPr/>
      </dsp:nvSpPr>
      <dsp:spPr>
        <a:xfrm>
          <a:off x="314231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owner</a:t>
          </a:r>
        </a:p>
      </dsp:txBody>
      <dsp:txXfrm>
        <a:off x="314231" y="6047026"/>
        <a:ext cx="1248295" cy="624147"/>
      </dsp:txXfrm>
    </dsp:sp>
    <dsp:sp modelId="{730B8DFA-2154-4035-B21D-2D72071668B3}">
      <dsp:nvSpPr>
        <dsp:cNvPr id="0" name=""/>
        <dsp:cNvSpPr/>
      </dsp:nvSpPr>
      <dsp:spPr>
        <a:xfrm>
          <a:off x="1512596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Properties</a:t>
          </a:r>
        </a:p>
      </dsp:txBody>
      <dsp:txXfrm>
        <a:off x="1512596" y="2501865"/>
        <a:ext cx="1248295" cy="624147"/>
      </dsp:txXfrm>
    </dsp:sp>
    <dsp:sp modelId="{C4A3B28D-132E-461C-BFCC-A078C41EFDCC}">
      <dsp:nvSpPr>
        <dsp:cNvPr id="0" name=""/>
        <dsp:cNvSpPr/>
      </dsp:nvSpPr>
      <dsp:spPr>
        <a:xfrm>
          <a:off x="1824670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property</a:t>
          </a:r>
        </a:p>
      </dsp:txBody>
      <dsp:txXfrm>
        <a:off x="1824670" y="3388155"/>
        <a:ext cx="1248295" cy="624147"/>
      </dsp:txXfrm>
    </dsp:sp>
    <dsp:sp modelId="{1B50CBF7-89B5-4F4B-9684-8D5A0DA93C98}">
      <dsp:nvSpPr>
        <dsp:cNvPr id="0" name=""/>
        <dsp:cNvSpPr/>
      </dsp:nvSpPr>
      <dsp:spPr>
        <a:xfrm>
          <a:off x="1824670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property</a:t>
          </a:r>
        </a:p>
      </dsp:txBody>
      <dsp:txXfrm>
        <a:off x="1824670" y="4274446"/>
        <a:ext cx="1248295" cy="624147"/>
      </dsp:txXfrm>
    </dsp:sp>
    <dsp:sp modelId="{6F3CF479-10C1-4DEB-A32D-3B27C425EE88}">
      <dsp:nvSpPr>
        <dsp:cNvPr id="0" name=""/>
        <dsp:cNvSpPr/>
      </dsp:nvSpPr>
      <dsp:spPr>
        <a:xfrm>
          <a:off x="1824670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property</a:t>
          </a:r>
        </a:p>
      </dsp:txBody>
      <dsp:txXfrm>
        <a:off x="1824670" y="5160736"/>
        <a:ext cx="1248295" cy="624147"/>
      </dsp:txXfrm>
    </dsp:sp>
    <dsp:sp modelId="{445779F2-FAB7-4C14-81AF-8BC235E384FC}">
      <dsp:nvSpPr>
        <dsp:cNvPr id="0" name=""/>
        <dsp:cNvSpPr/>
      </dsp:nvSpPr>
      <dsp:spPr>
        <a:xfrm>
          <a:off x="1824670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property</a:t>
          </a:r>
        </a:p>
      </dsp:txBody>
      <dsp:txXfrm>
        <a:off x="1824670" y="6047026"/>
        <a:ext cx="1248295" cy="624147"/>
      </dsp:txXfrm>
    </dsp:sp>
    <dsp:sp modelId="{AED7D237-320F-4FFC-B06F-792B13FE7DBD}">
      <dsp:nvSpPr>
        <dsp:cNvPr id="0" name=""/>
        <dsp:cNvSpPr/>
      </dsp:nvSpPr>
      <dsp:spPr>
        <a:xfrm>
          <a:off x="3023034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Tenants</a:t>
          </a:r>
        </a:p>
      </dsp:txBody>
      <dsp:txXfrm>
        <a:off x="3023034" y="2501865"/>
        <a:ext cx="1248295" cy="624147"/>
      </dsp:txXfrm>
    </dsp:sp>
    <dsp:sp modelId="{158BF294-30D0-401F-B2F7-7450183E355D}">
      <dsp:nvSpPr>
        <dsp:cNvPr id="0" name=""/>
        <dsp:cNvSpPr/>
      </dsp:nvSpPr>
      <dsp:spPr>
        <a:xfrm>
          <a:off x="3335108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nt Property</a:t>
          </a:r>
        </a:p>
      </dsp:txBody>
      <dsp:txXfrm>
        <a:off x="3335108" y="3388155"/>
        <a:ext cx="1248295" cy="624147"/>
      </dsp:txXfrm>
    </dsp:sp>
    <dsp:sp modelId="{9906F610-33A5-4483-811C-E6E8BB7C7575}">
      <dsp:nvSpPr>
        <dsp:cNvPr id="0" name=""/>
        <dsp:cNvSpPr/>
      </dsp:nvSpPr>
      <dsp:spPr>
        <a:xfrm>
          <a:off x="3335108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Tenant</a:t>
          </a:r>
        </a:p>
      </dsp:txBody>
      <dsp:txXfrm>
        <a:off x="3335108" y="4274446"/>
        <a:ext cx="1248295" cy="624147"/>
      </dsp:txXfrm>
    </dsp:sp>
    <dsp:sp modelId="{BD56BE8B-77AC-4830-BE53-8773F8BDBEEE}">
      <dsp:nvSpPr>
        <dsp:cNvPr id="0" name=""/>
        <dsp:cNvSpPr/>
      </dsp:nvSpPr>
      <dsp:spPr>
        <a:xfrm>
          <a:off x="3335108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</a:t>
          </a:r>
          <a:r>
            <a:rPr lang="en-IE" sz="1900" kern="1200" baseline="0"/>
            <a:t> Tenant</a:t>
          </a:r>
          <a:endParaRPr lang="en-IE" sz="1900" kern="1200"/>
        </a:p>
      </dsp:txBody>
      <dsp:txXfrm>
        <a:off x="3335108" y="5160736"/>
        <a:ext cx="1248295" cy="624147"/>
      </dsp:txXfrm>
    </dsp:sp>
    <dsp:sp modelId="{CDCBCB3E-F00C-49F3-92C6-1B66BAE81EFD}">
      <dsp:nvSpPr>
        <dsp:cNvPr id="0" name=""/>
        <dsp:cNvSpPr/>
      </dsp:nvSpPr>
      <dsp:spPr>
        <a:xfrm>
          <a:off x="3335108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Tenant</a:t>
          </a:r>
        </a:p>
      </dsp:txBody>
      <dsp:txXfrm>
        <a:off x="3335108" y="6047026"/>
        <a:ext cx="1248295" cy="624147"/>
      </dsp:txXfrm>
    </dsp:sp>
    <dsp:sp modelId="{A7D58874-CE09-427D-B2B3-178B5B6E4A15}">
      <dsp:nvSpPr>
        <dsp:cNvPr id="0" name=""/>
        <dsp:cNvSpPr/>
      </dsp:nvSpPr>
      <dsp:spPr>
        <a:xfrm>
          <a:off x="4533472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min</a:t>
          </a:r>
        </a:p>
      </dsp:txBody>
      <dsp:txXfrm>
        <a:off x="4533472" y="2501865"/>
        <a:ext cx="1248295" cy="624147"/>
      </dsp:txXfrm>
    </dsp:sp>
    <dsp:sp modelId="{85DB45E9-DB78-4482-BFB7-A5E278F7BD51}">
      <dsp:nvSpPr>
        <dsp:cNvPr id="0" name=""/>
        <dsp:cNvSpPr/>
      </dsp:nvSpPr>
      <dsp:spPr>
        <a:xfrm>
          <a:off x="4845546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Calculate</a:t>
          </a:r>
          <a:r>
            <a:rPr lang="en-IE" sz="1900" kern="1200" baseline="0"/>
            <a:t> Rent</a:t>
          </a:r>
          <a:endParaRPr lang="en-IE" sz="1900" kern="1200"/>
        </a:p>
      </dsp:txBody>
      <dsp:txXfrm>
        <a:off x="4845546" y="3388155"/>
        <a:ext cx="1248295" cy="624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0F621C9E92D400C91D7079FC3FCC2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975928-966E-4C41-A0D6-A2199B61CF29}"/>
      </w:docPartPr>
      <w:docPartBody>
        <w:p w:rsidR="00197090" w:rsidRDefault="00826276" w:rsidP="00826276">
          <w:pPr>
            <w:pStyle w:val="10F621C9E92D400C91D7079FC3FCC27C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26276"/>
    <w:rsid w:val="000130C9"/>
    <w:rsid w:val="00197090"/>
    <w:rsid w:val="00387DB6"/>
    <w:rsid w:val="003A5F9E"/>
    <w:rsid w:val="003A7C70"/>
    <w:rsid w:val="006301F9"/>
    <w:rsid w:val="00681B12"/>
    <w:rsid w:val="00826276"/>
    <w:rsid w:val="008E2C80"/>
    <w:rsid w:val="00924323"/>
    <w:rsid w:val="00C7217E"/>
    <w:rsid w:val="00CA5CC2"/>
    <w:rsid w:val="00DD6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970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AC98E8193C24F55A41947EF7EB01633">
    <w:name w:val="9AC98E8193C24F55A41947EF7EB01633"/>
    <w:rsid w:val="00826276"/>
  </w:style>
  <w:style w:type="paragraph" w:customStyle="1" w:styleId="D086647D31B347FAB14B63E822811974">
    <w:name w:val="D086647D31B347FAB14B63E822811974"/>
    <w:rsid w:val="00826276"/>
  </w:style>
  <w:style w:type="paragraph" w:customStyle="1" w:styleId="49E98803F846447686626C52FF0F9555">
    <w:name w:val="49E98803F846447686626C52FF0F9555"/>
    <w:rsid w:val="00826276"/>
  </w:style>
  <w:style w:type="paragraph" w:customStyle="1" w:styleId="2BA90F491BF545F6903912A0AF46CD4F">
    <w:name w:val="2BA90F491BF545F6903912A0AF46CD4F"/>
    <w:rsid w:val="00826276"/>
  </w:style>
  <w:style w:type="paragraph" w:customStyle="1" w:styleId="10F621C9E92D400C91D7079FC3FCC27C">
    <w:name w:val="10F621C9E92D400C91D7079FC3FCC27C"/>
    <w:rsid w:val="0082627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B0E88B2-AF42-48DB-95D2-3B0EE07D9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8</TotalTime>
  <Pages>52</Pages>
  <Words>5547</Words>
  <Characters>31623</Characters>
  <Application>Microsoft Office Word</Application>
  <DocSecurity>0</DocSecurity>
  <Lines>263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_O’Brien_Conor</vt:lpstr>
    </vt:vector>
  </TitlesOfParts>
  <Company>IT Tralee</Company>
  <LinksUpToDate>false</LinksUpToDate>
  <CharactersWithSpaces>37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_O’Brien_Conor</dc:title>
  <cp:lastModifiedBy>conor o'brien</cp:lastModifiedBy>
  <cp:revision>45</cp:revision>
  <dcterms:created xsi:type="dcterms:W3CDTF">2017-10-26T10:39:00Z</dcterms:created>
  <dcterms:modified xsi:type="dcterms:W3CDTF">2018-04-28T12:07:00Z</dcterms:modified>
</cp:coreProperties>
</file>